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jc w:val="right"/>
        <w:rPr>
          <w:rFonts w:ascii="Times New Roman" w:hAnsi="Times New Roman"/>
          <w:lang w:val="es-PE"/>
        </w:rPr>
      </w:pPr>
      <w:r>
        <w:rPr>
          <w:rFonts w:ascii="Times New Roman" w:hAnsi="Times New Roman"/>
          <w:lang w:val="es-PE"/>
        </w:rPr>
        <w:t>Dedicatori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pgSz w:w="12240" w:h="15840"/>
          <w:pgMar w:top="1417" w:right="1701" w:bottom="1417" w:left="1701" w:header="708" w:footer="708" w:gutter="0"/>
          <w:cols w:space="708"/>
          <w:docGrid w:linePitch="360"/>
        </w:sect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pgSz w:w="12240" w:h="15840"/>
          <w:pgMar w:top="1417" w:right="1701" w:bottom="1417" w:left="1701" w:header="708" w:footer="708"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DC1C4C">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1F33D2">
              <w:rPr>
                <w:webHidden/>
              </w:rPr>
              <w:t>10</w:t>
            </w:r>
            <w:r w:rsidR="00DD4CCD" w:rsidRPr="00DC1C4C">
              <w:rPr>
                <w:webHidden/>
              </w:rPr>
              <w:fldChar w:fldCharType="end"/>
            </w:r>
          </w:hyperlink>
        </w:p>
        <w:p w:rsidR="00DD4CCD" w:rsidRPr="00DC1C4C" w:rsidRDefault="009D7093" w:rsidP="00DC1C4C">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1F33D2">
              <w:rPr>
                <w:webHidden/>
              </w:rPr>
              <w:t>11</w:t>
            </w:r>
            <w:r w:rsidR="00DD4CCD" w:rsidRPr="00DC1C4C">
              <w:rPr>
                <w:webHidden/>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1F33D2">
              <w:rPr>
                <w:webHidden/>
              </w:rPr>
              <w:t>15</w:t>
            </w:r>
            <w:r w:rsidR="00DD4CCD" w:rsidRPr="00DC1C4C">
              <w:rPr>
                <w:webHidden/>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1F33D2">
              <w:rPr>
                <w:webHidden/>
              </w:rPr>
              <w:t>26</w:t>
            </w:r>
            <w:r w:rsidR="00DD4CCD" w:rsidRPr="00DC1C4C">
              <w:rPr>
                <w:webHidden/>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33</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45</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51</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55</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59</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6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71</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79</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84</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90</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94</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98</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05</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12</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1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1</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28</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33</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38</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320"/>
              <w:tab w:val="right" w:leader="dot" w:pos="8828"/>
            </w:tabs>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45</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50</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55</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3"/>
            <w:tabs>
              <w:tab w:val="left" w:pos="1540"/>
              <w:tab w:val="right" w:leader="dot" w:pos="8828"/>
            </w:tabs>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0</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1F33D2">
              <w:rPr>
                <w:webHidden/>
              </w:rPr>
              <w:t>165</w:t>
            </w:r>
            <w:r w:rsidR="00DD4CCD" w:rsidRPr="00DC1C4C">
              <w:rPr>
                <w:webHidden/>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left" w:pos="880"/>
              <w:tab w:val="right" w:leader="dot" w:pos="8828"/>
            </w:tabs>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1F33D2">
              <w:rPr>
                <w:webHidden/>
              </w:rPr>
              <w:t>167</w:t>
            </w:r>
            <w:r w:rsidR="00DD4CCD" w:rsidRPr="00DC1C4C">
              <w:rPr>
                <w:webHidden/>
              </w:rPr>
              <w:fldChar w:fldCharType="end"/>
            </w:r>
          </w:hyperlink>
        </w:p>
        <w:p w:rsidR="00DD4CCD" w:rsidRPr="00DC1C4C" w:rsidRDefault="009D7093" w:rsidP="00DC1C4C">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1F33D2">
              <w:rPr>
                <w:webHidden/>
              </w:rPr>
              <w:t>168</w:t>
            </w:r>
            <w:r w:rsidR="00DD4CCD" w:rsidRPr="00DC1C4C">
              <w:rPr>
                <w:webHidden/>
              </w:rPr>
              <w:fldChar w:fldCharType="end"/>
            </w:r>
          </w:hyperlink>
        </w:p>
        <w:p w:rsidR="00DD4CCD" w:rsidRPr="00DC1C4C" w:rsidRDefault="009D7093" w:rsidP="00DC1C4C">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1F33D2">
              <w:rPr>
                <w:webHidden/>
              </w:rPr>
              <w:t>169</w:t>
            </w:r>
            <w:r w:rsidR="00DD4CCD" w:rsidRPr="00DC1C4C">
              <w:rPr>
                <w:webHidden/>
              </w:rPr>
              <w:fldChar w:fldCharType="end"/>
            </w:r>
          </w:hyperlink>
        </w:p>
        <w:p w:rsidR="00DD4CCD" w:rsidRPr="00DC1C4C" w:rsidRDefault="009D7093" w:rsidP="00DC1C4C">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1F33D2">
              <w:rPr>
                <w:webHidden/>
              </w:rPr>
              <w:t>170</w:t>
            </w:r>
            <w:r w:rsidR="00DD4CCD" w:rsidRPr="00DC1C4C">
              <w:rPr>
                <w:webHidden/>
              </w:rPr>
              <w:fldChar w:fldCharType="end"/>
            </w:r>
          </w:hyperlink>
        </w:p>
        <w:p w:rsidR="00DD4CCD" w:rsidRPr="00DC1C4C" w:rsidRDefault="009D7093" w:rsidP="00DC1C4C">
          <w:pPr>
            <w:pStyle w:val="TDC2"/>
            <w:tabs>
              <w:tab w:val="right" w:leader="dot" w:pos="8828"/>
            </w:tabs>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right" w:leader="dot" w:pos="8828"/>
            </w:tabs>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74</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right" w:leader="dot" w:pos="8828"/>
            </w:tabs>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9D7093" w:rsidP="00DC1C4C">
          <w:pPr>
            <w:pStyle w:val="TDC2"/>
            <w:tabs>
              <w:tab w:val="right" w:leader="dot" w:pos="8828"/>
            </w:tabs>
            <w:rPr>
              <w:rFonts w:ascii="Times New Roman" w:hAnsi="Times New Roman" w:cs="Times New Roman"/>
              <w:noProof/>
            </w:rPr>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1F33D2">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40557C">
          <w:pgSz w:w="12240" w:h="15840"/>
          <w:pgMar w:top="1417" w:right="1701" w:bottom="1417" w:left="1701" w:header="708" w:footer="708" w:gutter="0"/>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E9162A">
          <w:rPr>
            <w:noProof/>
            <w:webHidden/>
          </w:rPr>
          <w:t>18</w:t>
        </w:r>
        <w:r>
          <w:rPr>
            <w:noProof/>
            <w:webHidden/>
          </w:rPr>
          <w:fldChar w:fldCharType="end"/>
        </w:r>
      </w:hyperlink>
    </w:p>
    <w:p w:rsidR="001F33D2" w:rsidRDefault="009D7093"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E9162A">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Pr="00BF4F63">
          <w:rPr>
            <w:rStyle w:val="Hipervnculo"/>
            <w:noProof/>
          </w:rPr>
          <w:t>Figura 3. 1 - Organigrama Oficina Central Fe y Alegría</w:t>
        </w:r>
        <w:r>
          <w:rPr>
            <w:noProof/>
            <w:webHidden/>
          </w:rPr>
          <w:tab/>
        </w:r>
        <w:r>
          <w:rPr>
            <w:noProof/>
            <w:webHidden/>
          </w:rPr>
          <w:fldChar w:fldCharType="begin"/>
        </w:r>
        <w:r>
          <w:rPr>
            <w:noProof/>
            <w:webHidden/>
          </w:rPr>
          <w:instrText xml:space="preserve"> PAGEREF _Toc296636113 \h </w:instrText>
        </w:r>
        <w:r>
          <w:rPr>
            <w:noProof/>
            <w:webHidden/>
          </w:rPr>
        </w:r>
        <w:r>
          <w:rPr>
            <w:noProof/>
            <w:webHidden/>
          </w:rPr>
          <w:fldChar w:fldCharType="separate"/>
        </w:r>
        <w:r>
          <w:rPr>
            <w:noProof/>
            <w:webHidden/>
          </w:rPr>
          <w:t>29</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Pr="00BF4F63">
          <w:rPr>
            <w:rStyle w:val="Hipervnculo"/>
            <w:noProof/>
          </w:rPr>
          <w:t>Figura 3. 2 - Organigrama General</w:t>
        </w:r>
        <w:r>
          <w:rPr>
            <w:noProof/>
            <w:webHidden/>
          </w:rPr>
          <w:tab/>
        </w:r>
        <w:r>
          <w:rPr>
            <w:noProof/>
            <w:webHidden/>
          </w:rPr>
          <w:fldChar w:fldCharType="begin"/>
        </w:r>
        <w:r>
          <w:rPr>
            <w:noProof/>
            <w:webHidden/>
          </w:rPr>
          <w:instrText xml:space="preserve"> PAGEREF _Toc296636114 \h </w:instrText>
        </w:r>
        <w:r>
          <w:rPr>
            <w:noProof/>
            <w:webHidden/>
          </w:rPr>
        </w:r>
        <w:r>
          <w:rPr>
            <w:noProof/>
            <w:webHidden/>
          </w:rPr>
          <w:fldChar w:fldCharType="separate"/>
        </w:r>
        <w:r>
          <w:rPr>
            <w:noProof/>
            <w:webHidden/>
          </w:rPr>
          <w:t>30</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Pr="00BF4F63">
          <w:rPr>
            <w:rStyle w:val="Hipervnculo"/>
            <w:noProof/>
          </w:rPr>
          <w:t>Figura 3. 3 - Diagrama de Objetivos</w:t>
        </w:r>
        <w:r>
          <w:rPr>
            <w:noProof/>
            <w:webHidden/>
          </w:rPr>
          <w:tab/>
        </w:r>
        <w:r>
          <w:rPr>
            <w:noProof/>
            <w:webHidden/>
          </w:rPr>
          <w:fldChar w:fldCharType="begin"/>
        </w:r>
        <w:r>
          <w:rPr>
            <w:noProof/>
            <w:webHidden/>
          </w:rPr>
          <w:instrText xml:space="preserve"> PAGEREF _Toc296636115 \h </w:instrText>
        </w:r>
        <w:r>
          <w:rPr>
            <w:noProof/>
            <w:webHidden/>
          </w:rPr>
        </w:r>
        <w:r>
          <w:rPr>
            <w:noProof/>
            <w:webHidden/>
          </w:rPr>
          <w:fldChar w:fldCharType="separate"/>
        </w:r>
        <w:r>
          <w:rPr>
            <w:noProof/>
            <w:webHidden/>
          </w:rPr>
          <w:t>31</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Pr="00BF4F63">
          <w:rPr>
            <w:rStyle w:val="Hipervnculo"/>
            <w:noProof/>
          </w:rPr>
          <w:t>Figura 3. 4 – Diagrama de Procesos</w:t>
        </w:r>
        <w:r>
          <w:rPr>
            <w:noProof/>
            <w:webHidden/>
          </w:rPr>
          <w:tab/>
        </w:r>
        <w:r>
          <w:rPr>
            <w:noProof/>
            <w:webHidden/>
          </w:rPr>
          <w:fldChar w:fldCharType="begin"/>
        </w:r>
        <w:r>
          <w:rPr>
            <w:noProof/>
            <w:webHidden/>
          </w:rPr>
          <w:instrText xml:space="preserve"> PAGEREF _Toc296636116 \h </w:instrText>
        </w:r>
        <w:r>
          <w:rPr>
            <w:noProof/>
            <w:webHidden/>
          </w:rPr>
        </w:r>
        <w:r>
          <w:rPr>
            <w:noProof/>
            <w:webHidden/>
          </w:rPr>
          <w:fldChar w:fldCharType="separate"/>
        </w:r>
        <w:r>
          <w:rPr>
            <w:noProof/>
            <w:webHidden/>
          </w:rPr>
          <w:t>32</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Pr="00BF4F63">
          <w:rPr>
            <w:rStyle w:val="Hipervnculo"/>
            <w:noProof/>
          </w:rPr>
          <w:t>Figura 3. 5 - Diagrama de Procesos: Macroproceso "Gestión de Obras Civiles"</w:t>
        </w:r>
        <w:r>
          <w:rPr>
            <w:noProof/>
            <w:webHidden/>
          </w:rPr>
          <w:tab/>
        </w:r>
        <w:r>
          <w:rPr>
            <w:noProof/>
            <w:webHidden/>
          </w:rPr>
          <w:fldChar w:fldCharType="begin"/>
        </w:r>
        <w:r>
          <w:rPr>
            <w:noProof/>
            <w:webHidden/>
          </w:rPr>
          <w:instrText xml:space="preserve"> PAGEREF _Toc296636117 \h </w:instrText>
        </w:r>
        <w:r>
          <w:rPr>
            <w:noProof/>
            <w:webHidden/>
          </w:rPr>
        </w:r>
        <w:r>
          <w:rPr>
            <w:noProof/>
            <w:webHidden/>
          </w:rPr>
          <w:fldChar w:fldCharType="separate"/>
        </w:r>
        <w:r>
          <w:rPr>
            <w:noProof/>
            <w:webHidden/>
          </w:rPr>
          <w:t>42</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Pr="00BF4F63">
          <w:rPr>
            <w:rStyle w:val="Hipervnculo"/>
            <w:noProof/>
          </w:rPr>
          <w:t>Figura 3. 6 – Diagrama de Procesos: Proceso "Planificación y Priorización de Construcciones"</w:t>
        </w:r>
        <w:r>
          <w:rPr>
            <w:noProof/>
            <w:webHidden/>
          </w:rPr>
          <w:tab/>
        </w:r>
        <w:r>
          <w:rPr>
            <w:noProof/>
            <w:webHidden/>
          </w:rPr>
          <w:fldChar w:fldCharType="begin"/>
        </w:r>
        <w:r>
          <w:rPr>
            <w:noProof/>
            <w:webHidden/>
          </w:rPr>
          <w:instrText xml:space="preserve"> PAGEREF _Toc296636118 \h </w:instrText>
        </w:r>
        <w:r>
          <w:rPr>
            <w:noProof/>
            <w:webHidden/>
          </w:rPr>
        </w:r>
        <w:r>
          <w:rPr>
            <w:noProof/>
            <w:webHidden/>
          </w:rPr>
          <w:fldChar w:fldCharType="separate"/>
        </w:r>
        <w:r>
          <w:rPr>
            <w:noProof/>
            <w:webHidden/>
          </w:rPr>
          <w:t>47</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Pr="00BF4F63">
          <w:rPr>
            <w:rStyle w:val="Hipervnculo"/>
            <w:noProof/>
          </w:rPr>
          <w:t>Figura 3. 7 - Diagrama de Procesos: Proceso "Selección de Constructora"</w:t>
        </w:r>
        <w:r>
          <w:rPr>
            <w:noProof/>
            <w:webHidden/>
          </w:rPr>
          <w:tab/>
        </w:r>
        <w:r>
          <w:rPr>
            <w:noProof/>
            <w:webHidden/>
          </w:rPr>
          <w:fldChar w:fldCharType="begin"/>
        </w:r>
        <w:r>
          <w:rPr>
            <w:noProof/>
            <w:webHidden/>
          </w:rPr>
          <w:instrText xml:space="preserve"> PAGEREF _Toc296636119 \h </w:instrText>
        </w:r>
        <w:r>
          <w:rPr>
            <w:noProof/>
            <w:webHidden/>
          </w:rPr>
        </w:r>
        <w:r>
          <w:rPr>
            <w:noProof/>
            <w:webHidden/>
          </w:rPr>
          <w:fldChar w:fldCharType="separate"/>
        </w:r>
        <w:r>
          <w:rPr>
            <w:noProof/>
            <w:webHidden/>
          </w:rPr>
          <w:t>52</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Pr="00BF4F63">
          <w:rPr>
            <w:rStyle w:val="Hipervnculo"/>
            <w:noProof/>
          </w:rPr>
          <w:t>Figura 3. 8 – Diagrama de Procesos: Proceso "Seguimiento y Entrega de la Obra"</w:t>
        </w:r>
        <w:r>
          <w:rPr>
            <w:noProof/>
            <w:webHidden/>
          </w:rPr>
          <w:tab/>
        </w:r>
        <w:r>
          <w:rPr>
            <w:noProof/>
            <w:webHidden/>
          </w:rPr>
          <w:fldChar w:fldCharType="begin"/>
        </w:r>
        <w:r>
          <w:rPr>
            <w:noProof/>
            <w:webHidden/>
          </w:rPr>
          <w:instrText xml:space="preserve"> PAGEREF _Toc296636120 \h </w:instrText>
        </w:r>
        <w:r>
          <w:rPr>
            <w:noProof/>
            <w:webHidden/>
          </w:rPr>
        </w:r>
        <w:r>
          <w:rPr>
            <w:noProof/>
            <w:webHidden/>
          </w:rPr>
          <w:fldChar w:fldCharType="separate"/>
        </w:r>
        <w:r>
          <w:rPr>
            <w:noProof/>
            <w:webHidden/>
          </w:rPr>
          <w:t>56</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Pr="00BF4F63">
          <w:rPr>
            <w:rStyle w:val="Hipervnculo"/>
            <w:noProof/>
          </w:rPr>
          <w:t>Figura 3. 9 – Diagrama de Procesos: Macroproceso "Gestión de Abastecimiento"</w:t>
        </w:r>
        <w:r>
          <w:rPr>
            <w:noProof/>
            <w:webHidden/>
          </w:rPr>
          <w:tab/>
        </w:r>
        <w:r>
          <w:rPr>
            <w:noProof/>
            <w:webHidden/>
          </w:rPr>
          <w:fldChar w:fldCharType="begin"/>
        </w:r>
        <w:r>
          <w:rPr>
            <w:noProof/>
            <w:webHidden/>
          </w:rPr>
          <w:instrText xml:space="preserve"> PAGEREF _Toc296636121 \h </w:instrText>
        </w:r>
        <w:r>
          <w:rPr>
            <w:noProof/>
            <w:webHidden/>
          </w:rPr>
        </w:r>
        <w:r>
          <w:rPr>
            <w:noProof/>
            <w:webHidden/>
          </w:rPr>
          <w:fldChar w:fldCharType="separate"/>
        </w:r>
        <w:r>
          <w:rPr>
            <w:noProof/>
            <w:webHidden/>
          </w:rPr>
          <w:t>61</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Pr="00BF4F63">
          <w:rPr>
            <w:rStyle w:val="Hipervnculo"/>
            <w:noProof/>
          </w:rPr>
          <w:t>Figura 3. 10 – Diagrama de Procesos: Proceso "Evaluación y Entrega de Fondos"</w:t>
        </w:r>
        <w:r>
          <w:rPr>
            <w:noProof/>
            <w:webHidden/>
          </w:rPr>
          <w:tab/>
        </w:r>
        <w:r>
          <w:rPr>
            <w:noProof/>
            <w:webHidden/>
          </w:rPr>
          <w:fldChar w:fldCharType="begin"/>
        </w:r>
        <w:r>
          <w:rPr>
            <w:noProof/>
            <w:webHidden/>
          </w:rPr>
          <w:instrText xml:space="preserve"> PAGEREF _Toc296636122 \h </w:instrText>
        </w:r>
        <w:r>
          <w:rPr>
            <w:noProof/>
            <w:webHidden/>
          </w:rPr>
        </w:r>
        <w:r>
          <w:rPr>
            <w:noProof/>
            <w:webHidden/>
          </w:rPr>
          <w:fldChar w:fldCharType="separate"/>
        </w:r>
        <w:r>
          <w:rPr>
            <w:noProof/>
            <w:webHidden/>
          </w:rPr>
          <w:t>68</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Pr="00BF4F63">
          <w:rPr>
            <w:rStyle w:val="Hipervnculo"/>
            <w:noProof/>
          </w:rPr>
          <w:t>Figura 3. 11 – Diagrama de Procesos: Proceso "Recopilación de Requerimientos Institucionales"</w:t>
        </w:r>
        <w:r>
          <w:rPr>
            <w:noProof/>
            <w:webHidden/>
          </w:rPr>
          <w:tab/>
        </w:r>
        <w:r>
          <w:rPr>
            <w:noProof/>
            <w:webHidden/>
          </w:rPr>
          <w:fldChar w:fldCharType="begin"/>
        </w:r>
        <w:r>
          <w:rPr>
            <w:noProof/>
            <w:webHidden/>
          </w:rPr>
          <w:instrText xml:space="preserve"> PAGEREF _Toc296636123 \h </w:instrText>
        </w:r>
        <w:r>
          <w:rPr>
            <w:noProof/>
            <w:webHidden/>
          </w:rPr>
        </w:r>
        <w:r>
          <w:rPr>
            <w:noProof/>
            <w:webHidden/>
          </w:rPr>
          <w:fldChar w:fldCharType="separate"/>
        </w:r>
        <w:r>
          <w:rPr>
            <w:noProof/>
            <w:webHidden/>
          </w:rPr>
          <w:t>73</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Pr="00BF4F63">
          <w:rPr>
            <w:rStyle w:val="Hipervnculo"/>
            <w:noProof/>
          </w:rPr>
          <w:t>Figura 3. 12 – Diagrama de Procesos: Proceso "Autorizar Compra"</w:t>
        </w:r>
        <w:r>
          <w:rPr>
            <w:noProof/>
            <w:webHidden/>
          </w:rPr>
          <w:tab/>
        </w:r>
        <w:r>
          <w:rPr>
            <w:noProof/>
            <w:webHidden/>
          </w:rPr>
          <w:fldChar w:fldCharType="begin"/>
        </w:r>
        <w:r>
          <w:rPr>
            <w:noProof/>
            <w:webHidden/>
          </w:rPr>
          <w:instrText xml:space="preserve"> PAGEREF _Toc296636124 \h </w:instrText>
        </w:r>
        <w:r>
          <w:rPr>
            <w:noProof/>
            <w:webHidden/>
          </w:rPr>
        </w:r>
        <w:r>
          <w:rPr>
            <w:noProof/>
            <w:webHidden/>
          </w:rPr>
          <w:fldChar w:fldCharType="separate"/>
        </w:r>
        <w:r>
          <w:rPr>
            <w:noProof/>
            <w:webHidden/>
          </w:rPr>
          <w:t>81</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Pr="00BF4F63">
          <w:rPr>
            <w:rStyle w:val="Hipervnculo"/>
            <w:noProof/>
          </w:rPr>
          <w:t>Figura 3. 13 – Diagrama de Procesos: Proceso "Realizar Cotización"</w:t>
        </w:r>
        <w:r>
          <w:rPr>
            <w:noProof/>
            <w:webHidden/>
          </w:rPr>
          <w:tab/>
        </w:r>
        <w:r>
          <w:rPr>
            <w:noProof/>
            <w:webHidden/>
          </w:rPr>
          <w:fldChar w:fldCharType="begin"/>
        </w:r>
        <w:r>
          <w:rPr>
            <w:noProof/>
            <w:webHidden/>
          </w:rPr>
          <w:instrText xml:space="preserve"> PAGEREF _Toc296636125 \h </w:instrText>
        </w:r>
        <w:r>
          <w:rPr>
            <w:noProof/>
            <w:webHidden/>
          </w:rPr>
        </w:r>
        <w:r>
          <w:rPr>
            <w:noProof/>
            <w:webHidden/>
          </w:rPr>
          <w:fldChar w:fldCharType="separate"/>
        </w:r>
        <w:r>
          <w:rPr>
            <w:noProof/>
            <w:webHidden/>
          </w:rPr>
          <w:t>86</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Pr="00BF4F63">
          <w:rPr>
            <w:rStyle w:val="Hipervnculo"/>
            <w:noProof/>
          </w:rPr>
          <w:t>Figura 3. 14 – Diagrama de Procesos: Proceso "Concurso de Precios"</w:t>
        </w:r>
        <w:r>
          <w:rPr>
            <w:noProof/>
            <w:webHidden/>
          </w:rPr>
          <w:tab/>
        </w:r>
        <w:r>
          <w:rPr>
            <w:noProof/>
            <w:webHidden/>
          </w:rPr>
          <w:fldChar w:fldCharType="begin"/>
        </w:r>
        <w:r>
          <w:rPr>
            <w:noProof/>
            <w:webHidden/>
          </w:rPr>
          <w:instrText xml:space="preserve"> PAGEREF _Toc296636126 \h </w:instrText>
        </w:r>
        <w:r>
          <w:rPr>
            <w:noProof/>
            <w:webHidden/>
          </w:rPr>
        </w:r>
        <w:r>
          <w:rPr>
            <w:noProof/>
            <w:webHidden/>
          </w:rPr>
          <w:fldChar w:fldCharType="separate"/>
        </w:r>
        <w:r>
          <w:rPr>
            <w:noProof/>
            <w:webHidden/>
          </w:rPr>
          <w:t>91</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Pr="00BF4F63">
          <w:rPr>
            <w:rStyle w:val="Hipervnculo"/>
            <w:noProof/>
          </w:rPr>
          <w:t>Figura 3. 15 – Diagrama de Procesos: Proceso "Compra de Bienes"</w:t>
        </w:r>
        <w:r>
          <w:rPr>
            <w:noProof/>
            <w:webHidden/>
          </w:rPr>
          <w:tab/>
        </w:r>
        <w:r>
          <w:rPr>
            <w:noProof/>
            <w:webHidden/>
          </w:rPr>
          <w:fldChar w:fldCharType="begin"/>
        </w:r>
        <w:r>
          <w:rPr>
            <w:noProof/>
            <w:webHidden/>
          </w:rPr>
          <w:instrText xml:space="preserve"> PAGEREF _Toc296636127 \h </w:instrText>
        </w:r>
        <w:r>
          <w:rPr>
            <w:noProof/>
            <w:webHidden/>
          </w:rPr>
        </w:r>
        <w:r>
          <w:rPr>
            <w:noProof/>
            <w:webHidden/>
          </w:rPr>
          <w:fldChar w:fldCharType="separate"/>
        </w:r>
        <w:r>
          <w:rPr>
            <w:noProof/>
            <w:webHidden/>
          </w:rPr>
          <w:t>95</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Pr="00BF4F63">
          <w:rPr>
            <w:rStyle w:val="Hipervnculo"/>
            <w:noProof/>
          </w:rPr>
          <w:t>Figura 3. 16 – Diagrama de Procesos: Macroproceso "Gestión de Control de Pagos"</w:t>
        </w:r>
        <w:r>
          <w:rPr>
            <w:noProof/>
            <w:webHidden/>
          </w:rPr>
          <w:tab/>
        </w:r>
        <w:r>
          <w:rPr>
            <w:noProof/>
            <w:webHidden/>
          </w:rPr>
          <w:fldChar w:fldCharType="begin"/>
        </w:r>
        <w:r>
          <w:rPr>
            <w:noProof/>
            <w:webHidden/>
          </w:rPr>
          <w:instrText xml:space="preserve"> PAGEREF _Toc296636128 \h </w:instrText>
        </w:r>
        <w:r>
          <w:rPr>
            <w:noProof/>
            <w:webHidden/>
          </w:rPr>
        </w:r>
        <w:r>
          <w:rPr>
            <w:noProof/>
            <w:webHidden/>
          </w:rPr>
          <w:fldChar w:fldCharType="separate"/>
        </w:r>
        <w:r>
          <w:rPr>
            <w:noProof/>
            <w:webHidden/>
          </w:rPr>
          <w:t>101</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Pr="00BF4F63">
          <w:rPr>
            <w:rStyle w:val="Hipervnculo"/>
            <w:noProof/>
          </w:rPr>
          <w:t>Figura 3. 17 – Diagrama de Procesos: Proceso "Pagos y Reposición de Caja Chica"</w:t>
        </w:r>
        <w:r>
          <w:rPr>
            <w:noProof/>
            <w:webHidden/>
          </w:rPr>
          <w:tab/>
        </w:r>
        <w:r>
          <w:rPr>
            <w:noProof/>
            <w:webHidden/>
          </w:rPr>
          <w:fldChar w:fldCharType="begin"/>
        </w:r>
        <w:r>
          <w:rPr>
            <w:noProof/>
            <w:webHidden/>
          </w:rPr>
          <w:instrText xml:space="preserve"> PAGEREF _Toc296636129 \h </w:instrText>
        </w:r>
        <w:r>
          <w:rPr>
            <w:noProof/>
            <w:webHidden/>
          </w:rPr>
        </w:r>
        <w:r>
          <w:rPr>
            <w:noProof/>
            <w:webHidden/>
          </w:rPr>
          <w:fldChar w:fldCharType="separate"/>
        </w:r>
        <w:r>
          <w:rPr>
            <w:noProof/>
            <w:webHidden/>
          </w:rPr>
          <w:t>107</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Pr="00BF4F63">
          <w:rPr>
            <w:rStyle w:val="Hipervnculo"/>
            <w:noProof/>
          </w:rPr>
          <w:t>Figura 3. 18 – Diagrama de Procesos: Proceso "Arqueo de Caja"</w:t>
        </w:r>
        <w:r>
          <w:rPr>
            <w:noProof/>
            <w:webHidden/>
          </w:rPr>
          <w:tab/>
        </w:r>
        <w:r>
          <w:rPr>
            <w:noProof/>
            <w:webHidden/>
          </w:rPr>
          <w:fldChar w:fldCharType="begin"/>
        </w:r>
        <w:r>
          <w:rPr>
            <w:noProof/>
            <w:webHidden/>
          </w:rPr>
          <w:instrText xml:space="preserve"> PAGEREF _Toc296636130 \h </w:instrText>
        </w:r>
        <w:r>
          <w:rPr>
            <w:noProof/>
            <w:webHidden/>
          </w:rPr>
        </w:r>
        <w:r>
          <w:rPr>
            <w:noProof/>
            <w:webHidden/>
          </w:rPr>
          <w:fldChar w:fldCharType="separate"/>
        </w:r>
        <w:r>
          <w:rPr>
            <w:noProof/>
            <w:webHidden/>
          </w:rPr>
          <w:t>113</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Pr="00BF4F63">
          <w:rPr>
            <w:rStyle w:val="Hipervnculo"/>
            <w:noProof/>
          </w:rPr>
          <w:t>Figura 3. 19 – Diagrama de Procesos: Proceso "Pago de Planilla de Remuneraciones"</w:t>
        </w:r>
        <w:r>
          <w:rPr>
            <w:noProof/>
            <w:webHidden/>
          </w:rPr>
          <w:tab/>
        </w:r>
        <w:r>
          <w:rPr>
            <w:noProof/>
            <w:webHidden/>
          </w:rPr>
          <w:fldChar w:fldCharType="begin"/>
        </w:r>
        <w:r>
          <w:rPr>
            <w:noProof/>
            <w:webHidden/>
          </w:rPr>
          <w:instrText xml:space="preserve"> PAGEREF _Toc296636131 \h </w:instrText>
        </w:r>
        <w:r>
          <w:rPr>
            <w:noProof/>
            <w:webHidden/>
          </w:rPr>
        </w:r>
        <w:r>
          <w:rPr>
            <w:noProof/>
            <w:webHidden/>
          </w:rPr>
          <w:fldChar w:fldCharType="separate"/>
        </w:r>
        <w:r>
          <w:rPr>
            <w:noProof/>
            <w:webHidden/>
          </w:rPr>
          <w:t>117</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Pr="00BF4F63">
          <w:rPr>
            <w:rStyle w:val="Hipervnculo"/>
            <w:noProof/>
          </w:rPr>
          <w:t>Figura 3. 20 – Diagrama de Procesos: Proceso "Recepción y pago de comprobantes de proveedores"</w:t>
        </w:r>
        <w:r>
          <w:rPr>
            <w:noProof/>
            <w:webHidden/>
          </w:rPr>
          <w:tab/>
        </w:r>
        <w:r>
          <w:rPr>
            <w:noProof/>
            <w:webHidden/>
          </w:rPr>
          <w:fldChar w:fldCharType="begin"/>
        </w:r>
        <w:r>
          <w:rPr>
            <w:noProof/>
            <w:webHidden/>
          </w:rPr>
          <w:instrText xml:space="preserve"> PAGEREF _Toc296636132 \h </w:instrText>
        </w:r>
        <w:r>
          <w:rPr>
            <w:noProof/>
            <w:webHidden/>
          </w:rPr>
        </w:r>
        <w:r>
          <w:rPr>
            <w:noProof/>
            <w:webHidden/>
          </w:rPr>
          <w:fldChar w:fldCharType="separate"/>
        </w:r>
        <w:r>
          <w:rPr>
            <w:noProof/>
            <w:webHidden/>
          </w:rPr>
          <w:t>123</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Pr="00BF4F63">
          <w:rPr>
            <w:rStyle w:val="Hipervnculo"/>
            <w:noProof/>
          </w:rPr>
          <w:t>Figura 3. 21 – Diagrama de Procesos: Proceso "Recepción y Depósito de Efectivo a los Bancos"</w:t>
        </w:r>
        <w:r>
          <w:rPr>
            <w:noProof/>
            <w:webHidden/>
          </w:rPr>
          <w:tab/>
        </w:r>
        <w:r>
          <w:rPr>
            <w:noProof/>
            <w:webHidden/>
          </w:rPr>
          <w:fldChar w:fldCharType="begin"/>
        </w:r>
        <w:r>
          <w:rPr>
            <w:noProof/>
            <w:webHidden/>
          </w:rPr>
          <w:instrText xml:space="preserve"> PAGEREF _Toc296636133 \h </w:instrText>
        </w:r>
        <w:r>
          <w:rPr>
            <w:noProof/>
            <w:webHidden/>
          </w:rPr>
        </w:r>
        <w:r>
          <w:rPr>
            <w:noProof/>
            <w:webHidden/>
          </w:rPr>
          <w:fldChar w:fldCharType="separate"/>
        </w:r>
        <w:r>
          <w:rPr>
            <w:noProof/>
            <w:webHidden/>
          </w:rPr>
          <w:t>130</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Pr="00BF4F63">
          <w:rPr>
            <w:rStyle w:val="Hipervnculo"/>
            <w:noProof/>
          </w:rPr>
          <w:t>Figura 3. 22 – Diagrama de Procesos: Proceso "Pago de Comprobantes de Obligaciones y Servicios"</w:t>
        </w:r>
        <w:r>
          <w:rPr>
            <w:noProof/>
            <w:webHidden/>
          </w:rPr>
          <w:tab/>
        </w:r>
        <w:r>
          <w:rPr>
            <w:noProof/>
            <w:webHidden/>
          </w:rPr>
          <w:fldChar w:fldCharType="begin"/>
        </w:r>
        <w:r>
          <w:rPr>
            <w:noProof/>
            <w:webHidden/>
          </w:rPr>
          <w:instrText xml:space="preserve"> PAGEREF _Toc296636134 \h </w:instrText>
        </w:r>
        <w:r>
          <w:rPr>
            <w:noProof/>
            <w:webHidden/>
          </w:rPr>
        </w:r>
        <w:r>
          <w:rPr>
            <w:noProof/>
            <w:webHidden/>
          </w:rPr>
          <w:fldChar w:fldCharType="separate"/>
        </w:r>
        <w:r>
          <w:rPr>
            <w:noProof/>
            <w:webHidden/>
          </w:rPr>
          <w:t>134</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Pr="00BF4F63">
          <w:rPr>
            <w:rStyle w:val="Hipervnculo"/>
            <w:noProof/>
          </w:rPr>
          <w:t>Figura 3. 23 – Diagrama de Procesos: Proceso "Pago del Presupuesto de Construcción"</w:t>
        </w:r>
        <w:r>
          <w:rPr>
            <w:noProof/>
            <w:webHidden/>
          </w:rPr>
          <w:tab/>
        </w:r>
        <w:r>
          <w:rPr>
            <w:noProof/>
            <w:webHidden/>
          </w:rPr>
          <w:fldChar w:fldCharType="begin"/>
        </w:r>
        <w:r>
          <w:rPr>
            <w:noProof/>
            <w:webHidden/>
          </w:rPr>
          <w:instrText xml:space="preserve"> PAGEREF _Toc296636135 \h </w:instrText>
        </w:r>
        <w:r>
          <w:rPr>
            <w:noProof/>
            <w:webHidden/>
          </w:rPr>
        </w:r>
        <w:r>
          <w:rPr>
            <w:noProof/>
            <w:webHidden/>
          </w:rPr>
          <w:fldChar w:fldCharType="separate"/>
        </w:r>
        <w:r>
          <w:rPr>
            <w:noProof/>
            <w:webHidden/>
          </w:rPr>
          <w:t>140</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Pr="00BF4F63">
          <w:rPr>
            <w:rStyle w:val="Hipervnculo"/>
            <w:noProof/>
          </w:rPr>
          <w:t>Figura 3. 24 – Diagrama de Procesos: Macroproceso "Contabilidad y Presupuestos"</w:t>
        </w:r>
        <w:r>
          <w:rPr>
            <w:noProof/>
            <w:webHidden/>
          </w:rPr>
          <w:tab/>
        </w:r>
        <w:r>
          <w:rPr>
            <w:noProof/>
            <w:webHidden/>
          </w:rPr>
          <w:fldChar w:fldCharType="begin"/>
        </w:r>
        <w:r>
          <w:rPr>
            <w:noProof/>
            <w:webHidden/>
          </w:rPr>
          <w:instrText xml:space="preserve"> PAGEREF _Toc296636136 \h </w:instrText>
        </w:r>
        <w:r>
          <w:rPr>
            <w:noProof/>
            <w:webHidden/>
          </w:rPr>
        </w:r>
        <w:r>
          <w:rPr>
            <w:noProof/>
            <w:webHidden/>
          </w:rPr>
          <w:fldChar w:fldCharType="separate"/>
        </w:r>
        <w:r>
          <w:rPr>
            <w:noProof/>
            <w:webHidden/>
          </w:rPr>
          <w:t>147</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Pr="00BF4F63">
          <w:rPr>
            <w:rStyle w:val="Hipervnculo"/>
            <w:noProof/>
          </w:rPr>
          <w:t>Figura 3. 25 – Diagrama de Procesos: Proceso "Codificación de Proyecto"</w:t>
        </w:r>
        <w:r>
          <w:rPr>
            <w:noProof/>
            <w:webHidden/>
          </w:rPr>
          <w:tab/>
        </w:r>
        <w:r>
          <w:rPr>
            <w:noProof/>
            <w:webHidden/>
          </w:rPr>
          <w:fldChar w:fldCharType="begin"/>
        </w:r>
        <w:r>
          <w:rPr>
            <w:noProof/>
            <w:webHidden/>
          </w:rPr>
          <w:instrText xml:space="preserve"> PAGEREF _Toc296636137 \h </w:instrText>
        </w:r>
        <w:r>
          <w:rPr>
            <w:noProof/>
            <w:webHidden/>
          </w:rPr>
        </w:r>
        <w:r>
          <w:rPr>
            <w:noProof/>
            <w:webHidden/>
          </w:rPr>
          <w:fldChar w:fldCharType="separate"/>
        </w:r>
        <w:r>
          <w:rPr>
            <w:noProof/>
            <w:webHidden/>
          </w:rPr>
          <w:t>152</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Pr="00BF4F63">
          <w:rPr>
            <w:rStyle w:val="Hipervnculo"/>
            <w:noProof/>
          </w:rPr>
          <w:t>Figura 3. 26 – Diagrama de Procesos: Proceso "Elaboración de Informe Financiero para Empresa Financiadora"</w:t>
        </w:r>
        <w:r>
          <w:rPr>
            <w:noProof/>
            <w:webHidden/>
          </w:rPr>
          <w:tab/>
        </w:r>
        <w:r>
          <w:rPr>
            <w:noProof/>
            <w:webHidden/>
          </w:rPr>
          <w:fldChar w:fldCharType="begin"/>
        </w:r>
        <w:r>
          <w:rPr>
            <w:noProof/>
            <w:webHidden/>
          </w:rPr>
          <w:instrText xml:space="preserve"> PAGEREF _Toc296636138 \h </w:instrText>
        </w:r>
        <w:r>
          <w:rPr>
            <w:noProof/>
            <w:webHidden/>
          </w:rPr>
        </w:r>
        <w:r>
          <w:rPr>
            <w:noProof/>
            <w:webHidden/>
          </w:rPr>
          <w:fldChar w:fldCharType="separate"/>
        </w:r>
        <w:r>
          <w:rPr>
            <w:noProof/>
            <w:webHidden/>
          </w:rPr>
          <w:t>157</w:t>
        </w:r>
        <w:r>
          <w:rPr>
            <w:noProof/>
            <w:webHidden/>
          </w:rPr>
          <w:fldChar w:fldCharType="end"/>
        </w:r>
      </w:hyperlink>
    </w:p>
    <w:p w:rsidR="001F33D2" w:rsidRDefault="001F33D2"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Pr="00BF4F63">
          <w:rPr>
            <w:rStyle w:val="Hipervnculo"/>
            <w:noProof/>
          </w:rPr>
          <w:t>Figura 3. 27 – Diagrama de Procesos: Proceso "Auditoría Interna"</w:t>
        </w:r>
        <w:r>
          <w:rPr>
            <w:noProof/>
            <w:webHidden/>
          </w:rPr>
          <w:tab/>
        </w:r>
        <w:r>
          <w:rPr>
            <w:noProof/>
            <w:webHidden/>
          </w:rPr>
          <w:fldChar w:fldCharType="begin"/>
        </w:r>
        <w:r>
          <w:rPr>
            <w:noProof/>
            <w:webHidden/>
          </w:rPr>
          <w:instrText xml:space="preserve"> PAGEREF _Toc296636139 \h </w:instrText>
        </w:r>
        <w:r>
          <w:rPr>
            <w:noProof/>
            <w:webHidden/>
          </w:rPr>
        </w:r>
        <w:r>
          <w:rPr>
            <w:noProof/>
            <w:webHidden/>
          </w:rPr>
          <w:fldChar w:fldCharType="separate"/>
        </w:r>
        <w:r>
          <w:rPr>
            <w:noProof/>
            <w:webHidden/>
          </w:rPr>
          <w:t>162</w:t>
        </w:r>
        <w:r>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pgSz w:w="12240" w:h="15840"/>
          <w:pgMar w:top="1417" w:right="1701" w:bottom="1417" w:left="1701" w:header="708" w:footer="708" w:gutter="0"/>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1F33D2">
          <w:rPr>
            <w:noProof/>
            <w:webHidden/>
          </w:rPr>
          <w:t>39</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1F33D2">
          <w:rPr>
            <w:noProof/>
            <w:webHidden/>
          </w:rPr>
          <w:t>41</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1F33D2">
          <w:rPr>
            <w:noProof/>
            <w:webHidden/>
          </w:rPr>
          <w:t>44</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1F33D2">
          <w:rPr>
            <w:noProof/>
            <w:webHidden/>
          </w:rPr>
          <w:t>46</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1F33D2">
          <w:rPr>
            <w:noProof/>
            <w:webHidden/>
          </w:rPr>
          <w:t>50</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1F33D2">
          <w:rPr>
            <w:noProof/>
            <w:webHidden/>
          </w:rPr>
          <w:t>52</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1F33D2">
          <w:rPr>
            <w:noProof/>
            <w:webHidden/>
          </w:rPr>
          <w:t>54</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1F33D2">
          <w:rPr>
            <w:noProof/>
            <w:webHidden/>
          </w:rPr>
          <w:t>55</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w:t>
        </w:r>
        <w:bookmarkStart w:id="0" w:name="_GoBack"/>
        <w:bookmarkEnd w:id="0"/>
        <w:r w:rsidR="00D333A6" w:rsidRPr="00D333A6">
          <w:rPr>
            <w:rStyle w:val="Hipervnculo"/>
            <w:noProof/>
          </w:rPr>
          <w:t>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1F33D2">
          <w:rPr>
            <w:noProof/>
            <w:webHidden/>
          </w:rPr>
          <w:t>58</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1F33D2">
          <w:rPr>
            <w:noProof/>
            <w:webHidden/>
          </w:rPr>
          <w:t>60</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1F33D2">
          <w:rPr>
            <w:noProof/>
            <w:webHidden/>
          </w:rPr>
          <w:t>65</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1F33D2">
          <w:rPr>
            <w:noProof/>
            <w:webHidden/>
          </w:rPr>
          <w:t>67</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1F33D2">
          <w:rPr>
            <w:noProof/>
            <w:webHidden/>
          </w:rPr>
          <w:t>70</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1F33D2">
          <w:rPr>
            <w:noProof/>
            <w:webHidden/>
          </w:rPr>
          <w:t>72</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1F33D2">
          <w:rPr>
            <w:noProof/>
            <w:webHidden/>
          </w:rPr>
          <w:t>78</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1F33D2">
          <w:rPr>
            <w:noProof/>
            <w:webHidden/>
          </w:rPr>
          <w:t>80</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1F33D2">
          <w:rPr>
            <w:noProof/>
            <w:webHidden/>
          </w:rPr>
          <w:t>83</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1F33D2">
          <w:rPr>
            <w:noProof/>
            <w:webHidden/>
          </w:rPr>
          <w:t>85</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1F33D2">
          <w:rPr>
            <w:noProof/>
            <w:webHidden/>
          </w:rPr>
          <w:t>89</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1F33D2">
          <w:rPr>
            <w:noProof/>
            <w:webHidden/>
          </w:rPr>
          <w:t>90</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1F33D2">
          <w:rPr>
            <w:noProof/>
            <w:webHidden/>
          </w:rPr>
          <w:t>93</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1F33D2">
          <w:rPr>
            <w:noProof/>
            <w:webHidden/>
          </w:rPr>
          <w:t>94</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1F33D2">
          <w:rPr>
            <w:noProof/>
            <w:webHidden/>
          </w:rPr>
          <w:t>97</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1F33D2">
          <w:rPr>
            <w:noProof/>
            <w:webHidden/>
          </w:rPr>
          <w:t>100</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1F33D2">
          <w:rPr>
            <w:noProof/>
            <w:webHidden/>
          </w:rPr>
          <w:t>104</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1F33D2">
          <w:rPr>
            <w:noProof/>
            <w:webHidden/>
          </w:rPr>
          <w:t>106</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1F33D2">
          <w:rPr>
            <w:noProof/>
            <w:webHidden/>
          </w:rPr>
          <w:t>111</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1F33D2">
          <w:rPr>
            <w:noProof/>
            <w:webHidden/>
          </w:rPr>
          <w:t>112</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1F33D2">
          <w:rPr>
            <w:noProof/>
            <w:webHidden/>
          </w:rPr>
          <w:t>115</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1F33D2">
          <w:rPr>
            <w:noProof/>
            <w:webHidden/>
          </w:rPr>
          <w:t>116</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1F33D2">
          <w:rPr>
            <w:noProof/>
            <w:webHidden/>
          </w:rPr>
          <w:t>120</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1F33D2">
          <w:rPr>
            <w:noProof/>
            <w:webHidden/>
          </w:rPr>
          <w:t>122</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1F33D2">
          <w:rPr>
            <w:noProof/>
            <w:webHidden/>
          </w:rPr>
          <w:t>127</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1F33D2">
          <w:rPr>
            <w:noProof/>
            <w:webHidden/>
          </w:rPr>
          <w:t>129</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1F33D2">
          <w:rPr>
            <w:noProof/>
            <w:webHidden/>
          </w:rPr>
          <w:t>132</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1F33D2">
          <w:rPr>
            <w:noProof/>
            <w:webHidden/>
          </w:rPr>
          <w:t>134</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1F33D2">
          <w:rPr>
            <w:noProof/>
            <w:webHidden/>
          </w:rPr>
          <w:t>137</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1F33D2">
          <w:rPr>
            <w:noProof/>
            <w:webHidden/>
          </w:rPr>
          <w:t>139</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1F33D2">
          <w:rPr>
            <w:noProof/>
            <w:webHidden/>
          </w:rPr>
          <w:t>144</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1F33D2">
          <w:rPr>
            <w:noProof/>
            <w:webHidden/>
          </w:rPr>
          <w:t>146</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1F33D2">
          <w:rPr>
            <w:noProof/>
            <w:webHidden/>
          </w:rPr>
          <w:t>149</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1F33D2">
          <w:rPr>
            <w:noProof/>
            <w:webHidden/>
          </w:rPr>
          <w:t>151</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1F33D2">
          <w:rPr>
            <w:noProof/>
            <w:webHidden/>
          </w:rPr>
          <w:t>154</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1F33D2">
          <w:rPr>
            <w:noProof/>
            <w:webHidden/>
          </w:rPr>
          <w:t>156</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1F33D2">
          <w:rPr>
            <w:noProof/>
            <w:webHidden/>
          </w:rPr>
          <w:t>159</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1F33D2">
          <w:rPr>
            <w:noProof/>
            <w:webHidden/>
          </w:rPr>
          <w:t>161</w:t>
        </w:r>
        <w:r w:rsidR="00D333A6" w:rsidRPr="00D333A6">
          <w:rPr>
            <w:noProof/>
            <w:webHidden/>
          </w:rPr>
          <w:fldChar w:fldCharType="end"/>
        </w:r>
      </w:hyperlink>
    </w:p>
    <w:p w:rsidR="00D333A6" w:rsidRPr="00D333A6" w:rsidRDefault="009D709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1F33D2">
          <w:rPr>
            <w:noProof/>
            <w:webHidden/>
          </w:rPr>
          <w:t>164</w:t>
        </w:r>
        <w:r w:rsidR="00D333A6"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1" w:name="_Toc296570562"/>
      <w:r w:rsidRPr="00C23398">
        <w:rPr>
          <w:rFonts w:cs="Times New Roman"/>
          <w:szCs w:val="24"/>
        </w:rPr>
        <w:lastRenderedPageBreak/>
        <w:t>INTRODUCCIÓN</w:t>
      </w:r>
      <w:bookmarkEnd w:id="1"/>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Pr="00E8164A">
        <w:rPr>
          <w:color w:val="FF0000"/>
        </w:rPr>
        <w:t xml:space="preserve"> y una propuesta de automatización desarrollada  a partir de la arquitectura realizada.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pgSz w:w="12240" w:h="15840"/>
          <w:pgMar w:top="1417" w:right="1701" w:bottom="1417" w:left="1701" w:header="708" w:footer="708"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2" w:name="_Toc296570563"/>
      <w:r w:rsidRPr="00C23398">
        <w:rPr>
          <w:rFonts w:cs="Times New Roman"/>
          <w:sz w:val="40"/>
          <w:szCs w:val="40"/>
        </w:rPr>
        <w:t>CAPÍTULO 1</w:t>
      </w:r>
      <w:bookmarkEnd w:id="2"/>
    </w:p>
    <w:p w:rsidR="0077577F" w:rsidRPr="00C23398" w:rsidRDefault="0077577F" w:rsidP="00C23398">
      <w:pPr>
        <w:pStyle w:val="Ttulo1"/>
        <w:spacing w:before="0"/>
        <w:jc w:val="right"/>
        <w:rPr>
          <w:rFonts w:cs="Times New Roman"/>
          <w:sz w:val="40"/>
          <w:szCs w:val="40"/>
        </w:rPr>
      </w:pPr>
      <w:bookmarkStart w:id="3" w:name="_Toc296570564"/>
      <w:r w:rsidRPr="00C23398">
        <w:rPr>
          <w:rFonts w:cs="Times New Roman"/>
          <w:sz w:val="40"/>
          <w:szCs w:val="40"/>
        </w:rPr>
        <w:t>MARCO TEÓRICO</w:t>
      </w:r>
      <w:bookmarkEnd w:id="3"/>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4" w:name="_Toc296570565"/>
      <w:r w:rsidRPr="00CC39F5">
        <w:rPr>
          <w:b/>
          <w:lang w:val="es-PE"/>
        </w:rPr>
        <w:lastRenderedPageBreak/>
        <w:t>Movimiento Fe y Alegría Perú</w:t>
      </w:r>
      <w:bookmarkEnd w:id="4"/>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5" w:name="_Toc296570566"/>
      <w:r w:rsidRPr="00CC39F5">
        <w:rPr>
          <w:b/>
          <w:lang w:val="es-PE"/>
        </w:rPr>
        <w:t>Historia del Movimiento Fe y Alegría</w:t>
      </w:r>
      <w:bookmarkEnd w:id="5"/>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7"/>
      <w:r w:rsidRPr="00CC39F5">
        <w:rPr>
          <w:b/>
          <w:lang w:val="es-PE"/>
        </w:rPr>
        <w:t>Función de la Oficina Central de Fe y Alegría Perú</w:t>
      </w:r>
      <w:bookmarkEnd w:id="6"/>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w:t>
      </w:r>
      <w:r w:rsidRPr="00CC39F5">
        <w:rPr>
          <w:lang w:val="es-PE"/>
        </w:rPr>
        <w:lastRenderedPageBreak/>
        <w:t xml:space="preserve">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7" w:name="_Toc296570568"/>
      <w:r w:rsidRPr="00CC39F5">
        <w:rPr>
          <w:b/>
          <w:lang w:val="es-PE"/>
        </w:rPr>
        <w:t>Situación Actual de la Oficina Central de Fe y Alegría Perú</w:t>
      </w:r>
      <w:bookmarkEnd w:id="7"/>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8" w:name="_Toc296570569"/>
      <w:r w:rsidRPr="00631EDD">
        <w:rPr>
          <w:b/>
          <w:lang w:val="es-PE"/>
        </w:rPr>
        <w:t>¿Qué es una Arquitectura de Negocios?</w:t>
      </w:r>
      <w:bookmarkEnd w:id="8"/>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w:t>
      </w:r>
      <w:r w:rsidRPr="00CC39F5">
        <w:rPr>
          <w:lang w:val="es-PE"/>
        </w:rPr>
        <w:lastRenderedPageBreak/>
        <w:t xml:space="preserve">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9" w:name="_Toc296570570"/>
      <w:r w:rsidRPr="00631EDD">
        <w:rPr>
          <w:b/>
          <w:lang w:val="es-PE"/>
        </w:rPr>
        <w:t>¿Por qué elaborar una Arquitectura de Negocios para la Oficina Central de Fe y Alegría Perú?</w:t>
      </w:r>
      <w:bookmarkEnd w:id="9"/>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0" w:name="_Toc296570571"/>
      <w:r w:rsidRPr="00623361">
        <w:rPr>
          <w:b/>
          <w:lang w:val="es-PE"/>
        </w:rPr>
        <w:t>Proyecto “Modelo de Negocios Empresarial de la Oficina Central Fe y Alegría”</w:t>
      </w:r>
      <w:bookmarkEnd w:id="10"/>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pgSz w:w="12240" w:h="15840"/>
          <w:pgMar w:top="1417" w:right="1701" w:bottom="1417" w:left="1701" w:header="708" w:footer="708"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1" w:name="_Toc296570572"/>
      <w:r w:rsidRPr="00C23398">
        <w:rPr>
          <w:rFonts w:cs="Times New Roman"/>
          <w:sz w:val="40"/>
          <w:szCs w:val="40"/>
        </w:rPr>
        <w:t>CAPÍTULO 2</w:t>
      </w:r>
      <w:bookmarkEnd w:id="11"/>
    </w:p>
    <w:p w:rsidR="00895AC8" w:rsidRPr="00C23398" w:rsidRDefault="00895AC8" w:rsidP="00C23398">
      <w:pPr>
        <w:pStyle w:val="Ttulo1"/>
        <w:spacing w:before="0"/>
        <w:jc w:val="right"/>
        <w:rPr>
          <w:rFonts w:cs="Times New Roman"/>
          <w:sz w:val="40"/>
          <w:szCs w:val="40"/>
        </w:rPr>
      </w:pPr>
      <w:bookmarkStart w:id="12" w:name="_Toc296570573"/>
      <w:r w:rsidRPr="00C23398">
        <w:rPr>
          <w:rFonts w:cs="Times New Roman"/>
          <w:sz w:val="40"/>
          <w:szCs w:val="40"/>
        </w:rPr>
        <w:t>DESCRIPCIÓN DEL PROYECTO</w:t>
      </w:r>
      <w:bookmarkEnd w:id="1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3" w:name="_Toc290916787"/>
      <w:bookmarkStart w:id="14" w:name="_Toc296570574"/>
      <w:r w:rsidRPr="00D92A1C">
        <w:rPr>
          <w:b/>
          <w:lang w:val="es-PE"/>
        </w:rPr>
        <w:t>Beneficios del Proyecto para la Organización</w:t>
      </w:r>
      <w:bookmarkEnd w:id="13"/>
      <w:bookmarkEnd w:id="1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Después de haber observado la situación actual de la Oficina Central de Fe y Alegría Perú, resulta necesaria la elaboración de una Arquitectura de Negocio, </w:t>
      </w:r>
      <w:r w:rsidRPr="00D92A1C">
        <w:rPr>
          <w:color w:val="000000"/>
          <w:lang w:val="es-PE" w:eastAsia="es-PE"/>
        </w:rPr>
        <w:lastRenderedPageBreak/>
        <w:t>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5" w:name="_Toc290916788"/>
      <w:bookmarkStart w:id="16" w:name="_Toc296570575"/>
      <w:r w:rsidRPr="00D92A1C">
        <w:rPr>
          <w:b/>
          <w:lang w:val="es-PE"/>
        </w:rPr>
        <w:t>Objetivos del Proyecto</w:t>
      </w:r>
      <w:bookmarkEnd w:id="15"/>
      <w:bookmarkEnd w:id="1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7" w:name="_Toc290916789"/>
      <w:bookmarkStart w:id="18" w:name="_Toc296570576"/>
      <w:bookmarkStart w:id="19" w:name="_Toc49842492"/>
      <w:r w:rsidRPr="00D92A1C">
        <w:rPr>
          <w:b/>
          <w:lang w:val="es-PE"/>
        </w:rPr>
        <w:t>Objetivo General</w:t>
      </w:r>
      <w:bookmarkEnd w:id="17"/>
      <w:bookmarkEnd w:id="1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0" w:name="_Toc290916790"/>
      <w:bookmarkStart w:id="21" w:name="_Toc296570577"/>
      <w:bookmarkEnd w:id="19"/>
      <w:r w:rsidRPr="00D92A1C">
        <w:rPr>
          <w:b/>
          <w:lang w:val="es-PE"/>
        </w:rPr>
        <w:t>Objetivos Específicos</w:t>
      </w:r>
      <w:bookmarkEnd w:id="20"/>
      <w:bookmarkEnd w:id="21"/>
    </w:p>
    <w:p w:rsidR="00895AC8" w:rsidRPr="00D92A1C" w:rsidRDefault="00895AC8" w:rsidP="00934451">
      <w:pPr>
        <w:pStyle w:val="Prrafodelista"/>
        <w:ind w:left="2127"/>
        <w:jc w:val="both"/>
        <w:rPr>
          <w:spacing w:val="-5"/>
        </w:rPr>
      </w:pPr>
      <w:bookmarkStart w:id="22" w:name="_Toc290852392"/>
      <w:bookmarkStart w:id="23" w:name="_Toc290856983"/>
      <w:bookmarkStart w:id="24" w:name="_Toc290916791"/>
      <w:bookmarkStart w:id="25" w:name="_Toc296467001"/>
      <w:bookmarkStart w:id="26" w:name="_Toc296532367"/>
      <w:r w:rsidRPr="00D92A1C">
        <w:rPr>
          <w:spacing w:val="-5"/>
        </w:rPr>
        <w:t>Para lograr el objetivo general, se han planteado los siguientes Objetivos Específicos:</w:t>
      </w:r>
      <w:bookmarkEnd w:id="22"/>
      <w:bookmarkEnd w:id="23"/>
      <w:bookmarkEnd w:id="24"/>
      <w:bookmarkEnd w:id="25"/>
      <w:bookmarkEnd w:id="26"/>
    </w:p>
    <w:p w:rsidR="00895AC8" w:rsidRPr="00D92A1C" w:rsidRDefault="00895AC8" w:rsidP="00934451">
      <w:pPr>
        <w:pStyle w:val="Prrafodelista"/>
        <w:numPr>
          <w:ilvl w:val="0"/>
          <w:numId w:val="14"/>
        </w:numPr>
        <w:ind w:left="2835" w:hanging="708"/>
        <w:jc w:val="both"/>
        <w:rPr>
          <w:spacing w:val="-5"/>
          <w:lang w:eastAsia="en-US"/>
        </w:rPr>
      </w:pPr>
      <w:bookmarkStart w:id="27" w:name="_Toc296467002"/>
      <w:bookmarkStart w:id="28" w:name="_Toc296532368"/>
      <w:r w:rsidRPr="00D92A1C">
        <w:rPr>
          <w:spacing w:val="-5"/>
          <w:lang w:eastAsia="en-US"/>
        </w:rPr>
        <w:t>Completar el modelado de los Macroprocesos de Gestión de Abastecimiento, Contabilidad y Presupuestos; y Gestión de Obras Civiles.</w:t>
      </w:r>
      <w:bookmarkEnd w:id="27"/>
      <w:bookmarkEnd w:id="28"/>
    </w:p>
    <w:p w:rsidR="00895AC8" w:rsidRPr="00D92A1C" w:rsidRDefault="00895AC8" w:rsidP="00934451">
      <w:pPr>
        <w:pStyle w:val="Prrafodelista"/>
        <w:numPr>
          <w:ilvl w:val="0"/>
          <w:numId w:val="14"/>
        </w:numPr>
        <w:ind w:left="2835" w:hanging="708"/>
        <w:jc w:val="both"/>
        <w:rPr>
          <w:spacing w:val="-5"/>
          <w:lang w:eastAsia="en-US"/>
        </w:rPr>
      </w:pPr>
      <w:bookmarkStart w:id="29" w:name="_Toc296467003"/>
      <w:bookmarkStart w:id="30" w:name="_Toc296532369"/>
      <w:r w:rsidRPr="00D92A1C">
        <w:rPr>
          <w:spacing w:val="-5"/>
          <w:lang w:eastAsia="en-US"/>
        </w:rPr>
        <w:t>Realizar el modelado de los Macroprocesos de Gestión de Recursos Humanos, Gestión de Control de Pagos y Gestión de  Educación Rural.</w:t>
      </w:r>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4"/>
      <w:bookmarkStart w:id="32" w:name="_Toc296532370"/>
      <w:r w:rsidRPr="00D92A1C">
        <w:rPr>
          <w:spacing w:val="-5"/>
          <w:lang w:eastAsia="en-US"/>
        </w:rPr>
        <w:t>Integrar los nuevos procesos definidos con los que fueron desarrollados en el Proyecto de Tesis “Modelo de Negocios Empresarial de la Oficina Central Fe y Alegría”.</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5"/>
      <w:bookmarkStart w:id="34" w:name="_Toc296532371"/>
      <w:r w:rsidRPr="00D92A1C">
        <w:rPr>
          <w:spacing w:val="-5"/>
          <w:lang w:eastAsia="en-US"/>
        </w:rPr>
        <w:t>Actualizar todos los documentos elaborados en el Proyecto de Tesis “Modelo de Negocios Empresarial de la Oficina Central Fe y Alegría”.</w:t>
      </w:r>
      <w:bookmarkEnd w:id="33"/>
      <w:bookmarkEnd w:id="34"/>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5" w:name="_Toc290916792"/>
      <w:bookmarkStart w:id="36" w:name="_Toc296570578"/>
      <w:r w:rsidRPr="00D92A1C">
        <w:rPr>
          <w:b/>
          <w:lang w:val="es-PE"/>
        </w:rPr>
        <w:t>Alcance</w:t>
      </w:r>
      <w:bookmarkEnd w:id="35"/>
      <w:bookmarkEnd w:id="3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lastRenderedPageBreak/>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7" w:name="_Toc290916794"/>
      <w:bookmarkStart w:id="38" w:name="_Toc296570579"/>
      <w:r w:rsidRPr="00D92A1C">
        <w:rPr>
          <w:b/>
          <w:lang w:val="es-PE"/>
        </w:rPr>
        <w:t>Organización del Proyecto</w:t>
      </w:r>
      <w:bookmarkEnd w:id="37"/>
      <w:bookmarkEnd w:id="3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9" w:name="_Toc290852396"/>
      <w:bookmarkStart w:id="40" w:name="_Toc290856987"/>
      <w:bookmarkStart w:id="41" w:name="_Toc290916795"/>
      <w:bookmarkStart w:id="42" w:name="_Toc296467008"/>
      <w:bookmarkStart w:id="43" w:name="_Toc296532374"/>
      <w:r w:rsidRPr="00D92A1C">
        <w:rPr>
          <w:b/>
          <w:noProof/>
          <w:lang w:val="es-PE" w:eastAsia="es-PE"/>
        </w:rPr>
        <w:lastRenderedPageBreak/>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9"/>
      <w:bookmarkEnd w:id="40"/>
      <w:bookmarkEnd w:id="41"/>
      <w:bookmarkEnd w:id="42"/>
      <w:bookmarkEnd w:id="43"/>
    </w:p>
    <w:p w:rsidR="00895AC8" w:rsidRPr="00537879" w:rsidRDefault="00537879" w:rsidP="00537879">
      <w:pPr>
        <w:pStyle w:val="Epgrafe"/>
        <w:jc w:val="center"/>
        <w:rPr>
          <w:b w:val="0"/>
          <w:sz w:val="22"/>
          <w:szCs w:val="22"/>
          <w:u w:val="single"/>
        </w:rPr>
      </w:pPr>
      <w:bookmarkStart w:id="44"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4"/>
    </w:p>
    <w:p w:rsidR="00895AC8" w:rsidRPr="00537879" w:rsidRDefault="00895AC8" w:rsidP="00934451">
      <w:pPr>
        <w:pStyle w:val="Prrafodelista"/>
        <w:ind w:left="0"/>
        <w:jc w:val="center"/>
        <w:rPr>
          <w:b/>
          <w:sz w:val="22"/>
          <w:szCs w:val="22"/>
          <w:lang w:val="es-PE"/>
        </w:rPr>
      </w:pPr>
      <w:bookmarkStart w:id="45" w:name="_Toc296467009"/>
      <w:bookmarkStart w:id="46" w:name="_Toc296532375"/>
      <w:r w:rsidRPr="00537879">
        <w:rPr>
          <w:b/>
          <w:sz w:val="22"/>
          <w:szCs w:val="22"/>
          <w:lang w:val="es-PE"/>
        </w:rPr>
        <w:t xml:space="preserve">Fuente: </w:t>
      </w:r>
      <w:r w:rsidRPr="00537879">
        <w:rPr>
          <w:sz w:val="22"/>
          <w:szCs w:val="22"/>
          <w:lang w:val="es-PE"/>
        </w:rPr>
        <w:t>Elaboración Propia</w:t>
      </w:r>
      <w:bookmarkEnd w:id="45"/>
      <w:bookmarkEnd w:id="4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7" w:name="_Toc290842213"/>
      <w:bookmarkStart w:id="48" w:name="_Toc290852397"/>
      <w:bookmarkStart w:id="49" w:name="_Toc290856988"/>
      <w:bookmarkStart w:id="50" w:name="_Toc290916796"/>
      <w:bookmarkStart w:id="51" w:name="_Toc296467010"/>
      <w:bookmarkStart w:id="52" w:name="_Toc296532376"/>
      <w:r w:rsidRPr="00D92A1C">
        <w:rPr>
          <w:rFonts w:eastAsia="Arial"/>
          <w:b/>
          <w:bCs/>
        </w:rPr>
        <w:t>Estructura del Proyecto</w:t>
      </w:r>
      <w:bookmarkEnd w:id="47"/>
      <w:bookmarkEnd w:id="48"/>
      <w:bookmarkEnd w:id="49"/>
      <w:bookmarkEnd w:id="50"/>
      <w:bookmarkEnd w:id="51"/>
      <w:bookmarkEnd w:id="5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lastRenderedPageBreak/>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lastRenderedPageBreak/>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3" w:name="id.fd76ffed77dd"/>
      <w:bookmarkStart w:id="54" w:name="_Toc289100771"/>
      <w:bookmarkEnd w:id="53"/>
    </w:p>
    <w:p w:rsidR="00895AC8" w:rsidRPr="00934451" w:rsidRDefault="00895AC8" w:rsidP="008445C7">
      <w:pPr>
        <w:pStyle w:val="Prrafodelista"/>
        <w:numPr>
          <w:ilvl w:val="0"/>
          <w:numId w:val="77"/>
        </w:numPr>
        <w:ind w:left="1418" w:hanging="284"/>
        <w:rPr>
          <w:b/>
          <w:bCs/>
        </w:rPr>
      </w:pPr>
      <w:bookmarkStart w:id="55" w:name="_Toc290837190"/>
      <w:bookmarkStart w:id="56" w:name="_Toc290842214"/>
      <w:bookmarkStart w:id="57" w:name="_Toc290852398"/>
      <w:bookmarkStart w:id="58" w:name="_Toc290856989"/>
      <w:bookmarkStart w:id="59" w:name="_Toc290916797"/>
      <w:bookmarkStart w:id="60" w:name="_Toc296467011"/>
      <w:bookmarkStart w:id="61" w:name="_Toc296532377"/>
      <w:r w:rsidRPr="00934451">
        <w:rPr>
          <w:b/>
        </w:rPr>
        <w:t>Stakeholders</w:t>
      </w:r>
      <w:bookmarkEnd w:id="54"/>
      <w:bookmarkEnd w:id="55"/>
      <w:bookmarkEnd w:id="56"/>
      <w:bookmarkEnd w:id="57"/>
      <w:bookmarkEnd w:id="58"/>
      <w:bookmarkEnd w:id="59"/>
      <w:bookmarkEnd w:id="60"/>
      <w:bookmarkEnd w:id="61"/>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2" w:name="_Toc290916798"/>
      <w:bookmarkStart w:id="63" w:name="_Toc296570580"/>
      <w:r w:rsidRPr="00D92A1C">
        <w:rPr>
          <w:b/>
          <w:lang w:val="es-PE"/>
        </w:rPr>
        <w:t>Metodología de Trabajo</w:t>
      </w:r>
      <w:bookmarkEnd w:id="62"/>
      <w:bookmarkEnd w:id="6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895AC8" w:rsidRPr="00D92A1C" w:rsidRDefault="00895AC8" w:rsidP="00895AC8">
      <w:pPr>
        <w:jc w:val="both"/>
        <w:rPr>
          <w:lang w:val="es-PE"/>
        </w:rPr>
      </w:pPr>
    </w:p>
    <w:p w:rsidR="00895AC8" w:rsidRPr="00D92A1C" w:rsidRDefault="00895AC8" w:rsidP="00895AC8">
      <w:pPr>
        <w:jc w:val="both"/>
        <w:rPr>
          <w:lang w:val="es-PE"/>
        </w:rPr>
      </w:pPr>
    </w:p>
    <w:p w:rsidR="00895AC8" w:rsidRDefault="00895AC8" w:rsidP="00895AC8">
      <w:pPr>
        <w:jc w:val="both"/>
        <w:rPr>
          <w:lang w:val="es-PE"/>
        </w:rPr>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4" w:name="_Toc290916799"/>
      <w:bookmarkStart w:id="65" w:name="_Toc296570581"/>
      <w:r w:rsidRPr="00D92A1C">
        <w:rPr>
          <w:b/>
          <w:lang w:val="es-PE"/>
        </w:rPr>
        <w:t>Framework Zachman</w:t>
      </w:r>
      <w:bookmarkEnd w:id="64"/>
      <w:bookmarkEnd w:id="6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lastRenderedPageBreak/>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6" w:name="_Toc290916800"/>
      <w:bookmarkStart w:id="67" w:name="_Toc296570582"/>
      <w:r w:rsidRPr="00D92A1C">
        <w:rPr>
          <w:b/>
          <w:lang w:val="en-US"/>
        </w:rPr>
        <w:t>EUP – Enterprise Unified Process</w:t>
      </w:r>
      <w:bookmarkEnd w:id="66"/>
      <w:bookmarkEnd w:id="6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8"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8"/>
    </w:p>
    <w:p w:rsidR="00895AC8" w:rsidRPr="00537879" w:rsidRDefault="00895AC8" w:rsidP="00934451">
      <w:pPr>
        <w:pStyle w:val="Prrafodelista"/>
        <w:ind w:left="0"/>
        <w:jc w:val="center"/>
        <w:rPr>
          <w:b/>
          <w:sz w:val="22"/>
          <w:szCs w:val="22"/>
          <w:lang w:val="es-PE"/>
        </w:rPr>
      </w:pPr>
      <w:bookmarkStart w:id="69" w:name="_Toc296467015"/>
      <w:bookmarkStart w:id="70" w:name="_Toc296532381"/>
      <w:r w:rsidRPr="00537879">
        <w:rPr>
          <w:b/>
          <w:sz w:val="22"/>
          <w:szCs w:val="22"/>
          <w:lang w:val="es-PE"/>
        </w:rPr>
        <w:t xml:space="preserve">Fuente: </w:t>
      </w:r>
      <w:r w:rsidRPr="00537879">
        <w:rPr>
          <w:sz w:val="22"/>
          <w:szCs w:val="22"/>
          <w:lang w:val="es-PE"/>
        </w:rPr>
        <w:t>Enterprise Unified Process</w:t>
      </w:r>
      <w:bookmarkEnd w:id="69"/>
      <w:bookmarkEnd w:id="70"/>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1"/>
      <w:bookmarkStart w:id="72" w:name="_Toc296570583"/>
      <w:r w:rsidRPr="00D92A1C">
        <w:rPr>
          <w:b/>
          <w:lang w:val="en-US"/>
        </w:rPr>
        <w:t>Project Management Body of Knowledge (PMBOK)</w:t>
      </w:r>
      <w:bookmarkEnd w:id="71"/>
      <w:bookmarkEnd w:id="7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lastRenderedPageBreak/>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3" w:name="_Toc290916802"/>
      <w:bookmarkStart w:id="74" w:name="_Toc296570584"/>
      <w:r w:rsidRPr="00D92A1C">
        <w:rPr>
          <w:rFonts w:cs="Times New Roman"/>
          <w:szCs w:val="24"/>
          <w:lang w:val="es-PE"/>
        </w:rPr>
        <w:t>Riesgos del Proyecto</w:t>
      </w:r>
      <w:bookmarkEnd w:id="73"/>
      <w:bookmarkEnd w:id="7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rsidSect="009D7093">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570585"/>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570586"/>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7" w:name="_Toc265485354"/>
      <w:bookmarkStart w:id="78"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9" w:name="_Toc296570587"/>
      <w:r w:rsidRPr="003F6E0E">
        <w:rPr>
          <w:rFonts w:eastAsia="Times New Roman" w:cs="Times New Roman"/>
          <w:bCs w:val="0"/>
          <w:szCs w:val="24"/>
          <w:lang w:val="es-PE"/>
        </w:rPr>
        <w:lastRenderedPageBreak/>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96570588"/>
      <w:r w:rsidRPr="003F6E0E">
        <w:rPr>
          <w:rFonts w:eastAsia="Times New Roman" w:cs="Times New Roman"/>
          <w:bCs w:val="0"/>
          <w:szCs w:val="24"/>
          <w:lang w:val="es-PE"/>
        </w:rPr>
        <w:t>Misión</w:t>
      </w:r>
      <w:bookmarkEnd w:id="80"/>
      <w:bookmarkEnd w:id="8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2" w:name="_Toc265485356"/>
    </w:p>
    <w:p w:rsidR="003F6E0E" w:rsidRPr="00D3499F" w:rsidRDefault="003F6E0E" w:rsidP="00C23398">
      <w:pPr>
        <w:pStyle w:val="Prrafodelista"/>
        <w:numPr>
          <w:ilvl w:val="0"/>
          <w:numId w:val="20"/>
        </w:numPr>
        <w:spacing w:after="200"/>
        <w:jc w:val="both"/>
        <w:outlineLvl w:val="1"/>
        <w:rPr>
          <w:b/>
          <w:lang w:val="es-PE"/>
        </w:rPr>
      </w:pPr>
      <w:bookmarkStart w:id="83" w:name="_Toc296570589"/>
      <w:r w:rsidRPr="00D3499F">
        <w:rPr>
          <w:b/>
          <w:lang w:val="es-PE"/>
        </w:rPr>
        <w:t>Visión</w:t>
      </w:r>
      <w:bookmarkEnd w:id="82"/>
      <w:bookmarkEnd w:id="8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4" w:name="_Toc296570590"/>
      <w:r w:rsidRPr="00D3499F">
        <w:rPr>
          <w:b/>
          <w:lang w:val="es-PE"/>
        </w:rPr>
        <w:t>Organigrama Empresarial</w:t>
      </w:r>
      <w:bookmarkEnd w:id="84"/>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5" w:name="_Toc296466265"/>
      <w:bookmarkStart w:id="86"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5"/>
      <w:bookmarkEnd w:id="8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17" o:title=""/>
          </v:shape>
          <o:OLEObject Type="Embed" ProgID="Visio.Drawing.11" ShapeID="_x0000_i1025" DrawAspect="Content" ObjectID="_1370377949" r:id="rId18"/>
        </w:object>
      </w:r>
    </w:p>
    <w:p w:rsidR="003F6E0E" w:rsidRPr="00537879" w:rsidRDefault="00537879" w:rsidP="00537879">
      <w:pPr>
        <w:pStyle w:val="Epgrafe"/>
        <w:jc w:val="center"/>
        <w:rPr>
          <w:sz w:val="24"/>
          <w:szCs w:val="24"/>
        </w:rPr>
      </w:pPr>
      <w:bookmarkStart w:id="87" w:name="_Toc296466266"/>
      <w:bookmarkStart w:id="88"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7"/>
      <w:bookmarkEnd w:id="8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9" w:name="_Toc296570591"/>
      <w:r w:rsidRPr="00D3499F">
        <w:rPr>
          <w:b/>
          <w:lang w:val="es-PE"/>
        </w:rPr>
        <w:lastRenderedPageBreak/>
        <w:t>Diagrama de Objetivos</w:t>
      </w:r>
      <w:bookmarkEnd w:id="89"/>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90" w:name="_Toc296466267"/>
      <w:bookmarkStart w:id="91"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0"/>
      <w:bookmarkEnd w:id="9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2" w:name="_Toc296570592"/>
      <w:r w:rsidRPr="00D3499F">
        <w:rPr>
          <w:b/>
          <w:lang w:val="es-PE"/>
        </w:rPr>
        <w:lastRenderedPageBreak/>
        <w:t>Mapa de Procesos</w:t>
      </w:r>
      <w:bookmarkEnd w:id="92"/>
    </w:p>
    <w:p w:rsidR="003F6E0E" w:rsidRPr="00C13991" w:rsidRDefault="003F6E0E" w:rsidP="003F6E0E">
      <w:pPr>
        <w:ind w:left="360"/>
        <w:rPr>
          <w:b/>
          <w:lang w:val="es-PE"/>
        </w:rPr>
      </w:pPr>
    </w:p>
    <w:p w:rsidR="00537879" w:rsidRDefault="003F6E0E" w:rsidP="00537879">
      <w:pPr>
        <w:keepNext/>
      </w:pPr>
      <w:r w:rsidRPr="00D3499F">
        <w:rPr>
          <w:b/>
          <w:noProof/>
          <w:lang w:val="es-PE" w:eastAsia="es-PE"/>
        </w:rPr>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3" w:name="_Toc296466268"/>
      <w:bookmarkStart w:id="94"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296570593"/>
      <w:r>
        <w:rPr>
          <w:b/>
          <w:lang w:val="es-PE"/>
        </w:rPr>
        <w:lastRenderedPageBreak/>
        <w:t>Justificación de Macroprocesos Empresariales</w:t>
      </w:r>
      <w:bookmarkEnd w:id="95"/>
    </w:p>
    <w:tbl>
      <w:tblPr>
        <w:tblW w:w="4987" w:type="pct"/>
        <w:tblLayout w:type="fixed"/>
        <w:tblCellMar>
          <w:left w:w="70" w:type="dxa"/>
          <w:right w:w="70" w:type="dxa"/>
        </w:tblCellMar>
        <w:tblLook w:val="04A0" w:firstRow="1" w:lastRow="0" w:firstColumn="1" w:lastColumn="0" w:noHBand="0" w:noVBand="1"/>
      </w:tblPr>
      <w:tblGrid>
        <w:gridCol w:w="1306"/>
        <w:gridCol w:w="748"/>
        <w:gridCol w:w="3828"/>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B40C57">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1: </w:t>
            </w:r>
            <w:r w:rsidRPr="007C6FA1">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2: </w:t>
            </w:r>
            <w:r w:rsidRPr="007C6FA1">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3: </w:t>
            </w:r>
            <w:r w:rsidRPr="007C6FA1">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OSE 4:</w:t>
            </w:r>
            <w:r w:rsidRPr="007C6FA1">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3F6E0E" w:rsidRPr="007C6FA1" w:rsidRDefault="003F6E0E" w:rsidP="00B40C57">
            <w:pPr>
              <w:ind w:left="113" w:right="113"/>
              <w:jc w:val="both"/>
              <w:rPr>
                <w:sz w:val="20"/>
                <w:szCs w:val="20"/>
              </w:rPr>
            </w:pPr>
            <w:r w:rsidRPr="007C6FA1">
              <w:rPr>
                <w:b/>
                <w:bCs/>
                <w:sz w:val="20"/>
                <w:szCs w:val="20"/>
              </w:rPr>
              <w:t xml:space="preserve">OSE 5: </w:t>
            </w:r>
            <w:r w:rsidRPr="007C6FA1">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Planificación </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Imagen Institucional y Donaciones</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288"/>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ampaña </w:t>
            </w:r>
            <w:r w:rsidRPr="007C6FA1">
              <w:rPr>
                <w:color w:val="000000"/>
                <w:sz w:val="20"/>
                <w:szCs w:val="20"/>
              </w:rPr>
              <w:lastRenderedPageBreak/>
              <w:t>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top w:val="single" w:sz="4" w:space="0" w:color="auto"/>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37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Aseguramiento de la Calidad Educativa </w:t>
            </w: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13"/>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35"/>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29"/>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10"/>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w:t>
            </w:r>
            <w:r w:rsidRPr="007C6FA1">
              <w:rPr>
                <w:b/>
                <w:color w:val="000000"/>
                <w:sz w:val="20"/>
                <w:szCs w:val="20"/>
              </w:rPr>
              <w:lastRenderedPageBreak/>
              <w:t>Abastecimiento</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13"/>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Gestión de Proyec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94"/>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74"/>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lastRenderedPageBreak/>
              <w:t>MACROPROCESO: Gestión de Orientación Pastoral</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429"/>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Contabilidad y Presupues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sz w:val="20"/>
                <w:szCs w:val="20"/>
              </w:rPr>
            </w:pPr>
            <w:r w:rsidRPr="007C6FA1">
              <w:rPr>
                <w:b/>
                <w:color w:val="000000"/>
                <w:sz w:val="20"/>
                <w:szCs w:val="20"/>
              </w:rPr>
              <w:t xml:space="preserve">MACROPROCESO: Gestión de Obras </w:t>
            </w:r>
            <w:r w:rsidRPr="007C6FA1">
              <w:rPr>
                <w:b/>
                <w:color w:val="000000"/>
                <w:sz w:val="20"/>
                <w:szCs w:val="20"/>
              </w:rPr>
              <w:lastRenderedPageBreak/>
              <w:t>Civile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lastRenderedPageBreak/>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493"/>
        </w:trPr>
        <w:tc>
          <w:tcPr>
            <w:tcW w:w="728"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MACROPROCESO: Gestión de Control de Pagos</w:t>
            </w: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Recursos Humano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5"/>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B40C57">
        <w:trPr>
          <w:trHeight w:val="407"/>
        </w:trPr>
        <w:tc>
          <w:tcPr>
            <w:tcW w:w="728"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Educación </w:t>
            </w:r>
            <w:r w:rsidRPr="007C6FA1">
              <w:rPr>
                <w:b/>
                <w:color w:val="000000"/>
                <w:sz w:val="20"/>
                <w:szCs w:val="20"/>
              </w:rPr>
              <w:lastRenderedPageBreak/>
              <w:t>Rural</w:t>
            </w: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lastRenderedPageBreak/>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9"/>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6"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296570594"/>
      <w:r>
        <w:rPr>
          <w:b/>
          <w:lang w:val="es-PE"/>
        </w:rPr>
        <w:lastRenderedPageBreak/>
        <w:t>Definición de Procesos</w:t>
      </w:r>
      <w:bookmarkEnd w:id="97"/>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8" w:name="_Toc296570595"/>
      <w:r>
        <w:rPr>
          <w:b/>
          <w:lang w:val="es-PE"/>
        </w:rPr>
        <w:t>Macroproceso de Gestión de Obras Civiles</w:t>
      </w:r>
      <w:bookmarkEnd w:id="98"/>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de Adelan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3"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3"/>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Pr="00D66506"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lastRenderedPageBreak/>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3F6E0E" w:rsidP="00B40C57">
            <w:pPr>
              <w:pStyle w:val="Prrafodelista"/>
              <w:keepNext/>
              <w:autoSpaceDE w:val="0"/>
              <w:autoSpaceDN w:val="0"/>
              <w:adjustRightInd w:val="0"/>
              <w:ind w:left="360"/>
              <w:jc w:val="both"/>
              <w:rPr>
                <w:bCs/>
              </w:rPr>
            </w:pPr>
            <w:r w:rsidRPr="00D66506">
              <w:rPr>
                <w:bCs/>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4"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4"/>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F6E0E" w:rsidP="00537879">
      <w:pPr>
        <w:keepNext/>
        <w:jc w:val="center"/>
        <w:rPr>
          <w:sz w:val="22"/>
          <w:szCs w:val="22"/>
        </w:rPr>
      </w:pPr>
      <w:r>
        <w:rPr>
          <w:rFonts w:asciiTheme="minorHAnsi" w:hAnsiTheme="minorHAnsi" w:cstheme="minorHAnsi"/>
          <w:noProof/>
          <w:lang w:val="es-PE" w:eastAsia="es-PE"/>
        </w:rPr>
        <w:lastRenderedPageBreak/>
        <w:drawing>
          <wp:inline distT="0" distB="0" distL="0" distR="0" wp14:anchorId="6512F5D4" wp14:editId="236DC2B3">
            <wp:extent cx="5373509" cy="521017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5769" cy="5212366"/>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70"/>
      <w:bookmarkStart w:id="106"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5"/>
      <w:bookmarkEnd w:id="106"/>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D66506" w:rsidRDefault="00D92269" w:rsidP="00B40C57">
            <w:pPr>
              <w:jc w:val="center"/>
              <w:rPr>
                <w:bCs/>
                <w:sz w:val="18"/>
                <w:szCs w:val="18"/>
                <w:lang w:val="es-PE" w:eastAsia="es-PE"/>
              </w:rPr>
            </w:pPr>
            <w:r w:rsidRPr="00D66506">
              <w:rPr>
                <w:bCs/>
                <w:sz w:val="18"/>
                <w:szCs w:val="18"/>
                <w:lang w:val="es-PE" w:eastAsia="es-PE"/>
              </w:rPr>
              <w:t>2</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b/>
                <w:bCs/>
                <w:sz w:val="18"/>
                <w:szCs w:val="18"/>
                <w:lang w:val="es-PE" w:eastAsia="es-PE"/>
              </w:rPr>
            </w:pPr>
            <w:r w:rsidRPr="00D66506">
              <w:rPr>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b/>
                <w:bCs/>
                <w:sz w:val="18"/>
                <w:szCs w:val="18"/>
                <w:lang w:val="es-PE" w:eastAsia="es-PE"/>
              </w:rPr>
            </w:pPr>
            <w:r w:rsidRPr="00D66506">
              <w:rPr>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Jefe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b/>
                <w:bCs/>
                <w:sz w:val="18"/>
                <w:szCs w:val="18"/>
                <w:lang w:val="es-PE" w:eastAsia="es-PE"/>
              </w:rPr>
            </w:pPr>
            <w:r w:rsidRPr="00D66506">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Director de Colegi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El 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lastRenderedPageBreak/>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lastRenderedPageBreak/>
              <w:t>16</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7"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8" w:name="_Toc266033406"/>
      <w:bookmarkStart w:id="109" w:name="_Toc296570597"/>
      <w:r w:rsidRPr="00B40C57">
        <w:rPr>
          <w:rFonts w:ascii="Times New Roman" w:eastAsia="Times New Roman" w:hAnsi="Times New Roman" w:cs="Times New Roman"/>
          <w:bCs w:val="0"/>
          <w:color w:val="auto"/>
        </w:rPr>
        <w:lastRenderedPageBreak/>
        <w:t xml:space="preserve">Proceso: </w:t>
      </w:r>
      <w:bookmarkEnd w:id="108"/>
      <w:r w:rsidRPr="00B40C57">
        <w:rPr>
          <w:rFonts w:ascii="Times New Roman" w:eastAsia="Times New Roman" w:hAnsi="Times New Roman" w:cs="Times New Roman"/>
          <w:bCs w:val="0"/>
          <w:color w:val="auto"/>
        </w:rPr>
        <w:t>Selección de Constructora</w:t>
      </w:r>
      <w:bookmarkEnd w:id="109"/>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Secretario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B40C57">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0"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0"/>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1"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1"/>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w:t>
            </w:r>
            <w:r>
              <w:rPr>
                <w:sz w:val="18"/>
                <w:szCs w:val="18"/>
                <w:lang w:val="es-PE" w:eastAsia="es-PE"/>
              </w:rPr>
              <w:t xml:space="preserve"> el Administrador</w:t>
            </w:r>
            <w:r>
              <w:rPr>
                <w:sz w:val="18"/>
                <w:szCs w:val="18"/>
                <w:lang w:val="es-PE" w:eastAsia="es-PE"/>
              </w:rPr>
              <w:t>,</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Factura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2"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2"/>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3"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3"/>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Pr="00060766" w:rsidRDefault="003F6E0E" w:rsidP="00B40C57">
            <w:pPr>
              <w:jc w:val="both"/>
            </w:pPr>
            <w:r w:rsidRPr="00060766">
              <w:t>El presente proceso tiene como propósito el cumplimiento del siguiente objetivo:</w:t>
            </w:r>
          </w:p>
          <w:p w:rsidR="003F6E0E" w:rsidRPr="00060766" w:rsidRDefault="003F6E0E" w:rsidP="00B40C57">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 xml:space="preserve"> 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B40C57">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4"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4"/>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5" w:name="_Toc296466272"/>
      <w:bookmarkStart w:id="116"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5"/>
      <w:bookmarkEnd w:id="116"/>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7"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7"/>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8" w:name="_Toc296570599"/>
      <w:r w:rsidRPr="00B40C57">
        <w:rPr>
          <w:rFonts w:ascii="Times New Roman" w:eastAsia="Times New Roman" w:hAnsi="Times New Roman" w:cs="Times New Roman"/>
          <w:bCs w:val="0"/>
          <w:color w:val="auto"/>
        </w:rPr>
        <w:lastRenderedPageBreak/>
        <w:t>Macroproceso de Gestión de Abastecimiento</w:t>
      </w:r>
      <w:bookmarkEnd w:id="118"/>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3F6E0E" w:rsidRPr="000D514E" w:rsidRDefault="003F6E0E" w:rsidP="00B40C57">
            <w:pPr>
              <w:jc w:val="both"/>
            </w:pPr>
            <w:r w:rsidRPr="000D514E">
              <w:rPr>
                <w:b/>
              </w:rPr>
              <w:t xml:space="preserve">OSE 3: </w:t>
            </w:r>
            <w:r w:rsidRPr="000D514E">
              <w:t>Lograr una educación técnica cualificada acorde con las necesidades del mercado laboral, conducente al desarrollo local, regional y na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Luego de recabar todos las necesidades, cuando llega el </w:t>
            </w:r>
            <w:r w:rsidRPr="000D514E">
              <w:rPr>
                <w:bCs/>
              </w:rPr>
              <w:lastRenderedPageBreak/>
              <w:t>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9"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9"/>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0" w:name="_Toc296466273"/>
      <w:bookmarkStart w:id="121"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0"/>
      <w:bookmarkEnd w:id="12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autorizada por </w:t>
            </w:r>
            <w:r w:rsidRPr="000D514E">
              <w:rPr>
                <w:sz w:val="18"/>
                <w:szCs w:val="18"/>
                <w:lang w:val="es-PE" w:eastAsia="es-PE"/>
              </w:rPr>
              <w:lastRenderedPageBreak/>
              <w:t>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Compra </w:t>
            </w:r>
            <w:r w:rsidRPr="000D514E">
              <w:rPr>
                <w:sz w:val="18"/>
                <w:szCs w:val="18"/>
                <w:lang w:val="es-PE" w:eastAsia="es-PE"/>
              </w:rPr>
              <w:lastRenderedPageBreak/>
              <w:t>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8D49EA" w:rsidRPr="000D514E" w:rsidRDefault="008D49EA" w:rsidP="00B40C57">
            <w:pPr>
              <w:jc w:val="both"/>
              <w:rPr>
                <w:sz w:val="18"/>
                <w:szCs w:val="18"/>
                <w:lang w:val="es-PE" w:eastAsia="es-PE"/>
              </w:rPr>
            </w:pPr>
            <w:r w:rsidRPr="000D514E">
              <w:rPr>
                <w:sz w:val="18"/>
                <w:szCs w:val="18"/>
                <w:lang w:val="es-PE" w:eastAsia="es-PE"/>
              </w:rPr>
              <w:lastRenderedPageBreak/>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2"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2"/>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3" w:name="_Toc296570600"/>
      <w:r w:rsidRPr="00B40C57">
        <w:rPr>
          <w:rFonts w:ascii="Times New Roman" w:eastAsia="Times New Roman" w:hAnsi="Times New Roman" w:cs="Times New Roman"/>
          <w:bCs w:val="0"/>
          <w:color w:val="auto"/>
        </w:rPr>
        <w:lastRenderedPageBreak/>
        <w:t>Proceso: Evaluación y Entrega de Fondos</w:t>
      </w:r>
      <w:bookmarkEnd w:id="123"/>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775F66" w:rsidRDefault="003F6E0E" w:rsidP="00B40C57">
            <w:pPr>
              <w:jc w:val="both"/>
            </w:pPr>
            <w:r w:rsidRPr="00775F66">
              <w:rPr>
                <w:b/>
              </w:rPr>
              <w:t xml:space="preserve">OSE 3: </w:t>
            </w:r>
            <w:r w:rsidRPr="00775F66">
              <w:t>Lograr una educación técnica cualificada acorde con las necesidades del mercado laboral, conducente al desarrollo local, regional y nacion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 xml:space="preserve">del Programa Rural  y/o </w:t>
            </w:r>
            <w:r w:rsidRPr="00775F66">
              <w:lastRenderedPageBreak/>
              <w:t>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4"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4"/>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5" w:name="_Toc296466274"/>
      <w:bookmarkStart w:id="126"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5"/>
      <w:bookmarkEnd w:id="12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7"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7"/>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8" w:name="_Toc296570601"/>
      <w:r w:rsidRPr="00D27077">
        <w:rPr>
          <w:rFonts w:ascii="Times New Roman" w:hAnsi="Times New Roman" w:cs="Times New Roman"/>
          <w:color w:val="000000" w:themeColor="text1"/>
        </w:rPr>
        <w:lastRenderedPageBreak/>
        <w:t>Proceso: Recopilación de Requerimientos Institucionales</w:t>
      </w:r>
      <w:bookmarkEnd w:id="128"/>
    </w:p>
    <w:p w:rsidR="003F6E0E" w:rsidRPr="000C2277" w:rsidRDefault="003F6E0E" w:rsidP="00B40C57">
      <w:pPr>
        <w:spacing w:after="240"/>
        <w:jc w:val="both"/>
      </w:pPr>
      <w:r w:rsidRPr="000C2277">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3F6E0E" w:rsidRPr="000C2277" w:rsidRDefault="003F6E0E" w:rsidP="00B40C57">
            <w:pPr>
              <w:jc w:val="both"/>
            </w:pPr>
            <w:r w:rsidRPr="000C2277">
              <w:rPr>
                <w:b/>
              </w:rPr>
              <w:t xml:space="preserve">OSE 3: </w:t>
            </w:r>
            <w:r w:rsidRPr="000C2277">
              <w:t>Lograr una educación técnica cualificada acorde con las necesidades del mercado laboral, conducente al desarrollo local, regional y naci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Pr="000C2277" w:rsidRDefault="003F6E0E" w:rsidP="00B40C57">
            <w:pPr>
              <w:jc w:val="both"/>
              <w:rPr>
                <w:bCs/>
              </w:rPr>
            </w:pPr>
            <w:r w:rsidRPr="000C2277">
              <w:rPr>
                <w:bCs/>
              </w:rPr>
              <w:t>Direct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B40C57">
            <w:pPr>
              <w:jc w:val="both"/>
            </w:pPr>
            <w:r w:rsidRPr="000C2277">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 y se lo envía los departamentos de la Oficina Central de Fe y Alegría Perú, a los Programas Rurales e Instituciones Educativa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Programas Rurales e Instituciones Educativas, el Cuestionario es llenado por el Director.</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De ser necesario, se coordina con el Secretario General la especificación de ciertas necesidade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Departamentos de la Oficina Central de Fe y Alegría Perú, el Cuestionario es llenado por los empleados que componen dicho departamento y revisado por el Jefe del mism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 para que sea modificado a la persona responsable.</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 xml:space="preserve">Cuando todos los cuadros se encuentren alineados a sus </w:t>
            </w:r>
            <w:r w:rsidRPr="000C2277">
              <w:rPr>
                <w:bCs/>
              </w:rPr>
              <w:lastRenderedPageBreak/>
              <w:t>POA’s, el Secretario General los consolida en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9"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9"/>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70238078" wp14:editId="1D0478E0">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0" w:name="_Toc296466275"/>
      <w:bookmarkStart w:id="131"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0"/>
      <w:bookmarkEnd w:id="13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36"/>
        <w:gridCol w:w="1615"/>
        <w:gridCol w:w="1646"/>
        <w:gridCol w:w="3105"/>
        <w:gridCol w:w="1985"/>
        <w:gridCol w:w="1615"/>
        <w:gridCol w:w="2312"/>
      </w:tblGrid>
      <w:tr w:rsidR="00BA5C8F" w:rsidRPr="000C2277"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05"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7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9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0C2277" w:rsidTr="00BA5C8F">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05"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48"/>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2.</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p>
        </w:tc>
        <w:tc>
          <w:tcPr>
            <w:tcW w:w="579"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483"/>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3.</w:t>
            </w:r>
          </w:p>
        </w:tc>
        <w:tc>
          <w:tcPr>
            <w:tcW w:w="505"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envía el Cuestionario Anual de Necesidades a las áreas de la Oficina Central de Fe y Alegría Perú, los diversos programas rurales e instituciones educativa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402"/>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4.</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Programas Rurales e Instituciones Educativas a modifica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Llenar el Cuadro de Necesidades</w:t>
            </w:r>
          </w:p>
        </w:tc>
        <w:tc>
          <w:tcPr>
            <w:tcW w:w="579"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llenan el Cuadro de Necesidades o modifican en caso sea necesario.</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5.</w:t>
            </w:r>
          </w:p>
        </w:tc>
        <w:tc>
          <w:tcPr>
            <w:tcW w:w="505"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7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Educativas coordinado con el Secretario </w:t>
            </w:r>
            <w:r w:rsidRPr="000C2277">
              <w:rPr>
                <w:sz w:val="18"/>
                <w:szCs w:val="18"/>
                <w:lang w:val="es-PE" w:eastAsia="es-PE"/>
              </w:rPr>
              <w:lastRenderedPageBreak/>
              <w:t>General</w:t>
            </w:r>
          </w:p>
        </w:tc>
        <w:tc>
          <w:tcPr>
            <w:tcW w:w="1092"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Los directores de los Programas Rurales e Instituciones Educativas coordinan con el Secretario General ciertas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6.</w:t>
            </w:r>
          </w:p>
        </w:tc>
        <w:tc>
          <w:tcPr>
            <w:tcW w:w="505" w:type="pct"/>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ordinado con el Secretario General</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adro de Necesidades</w:t>
            </w:r>
          </w:p>
        </w:tc>
        <w:tc>
          <w:tcPr>
            <w:tcW w:w="579" w:type="pct"/>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 de Programas Rurales e Instituciones Educativas enviado</w:t>
            </w:r>
          </w:p>
        </w:tc>
        <w:tc>
          <w:tcPr>
            <w:tcW w:w="1092" w:type="pct"/>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envían sus Cuadros de Necesidades.</w:t>
            </w:r>
          </w:p>
        </w:tc>
        <w:tc>
          <w:tcPr>
            <w:tcW w:w="69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7.</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Llenar Cuadro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Los empleados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8.</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Solicitar VoBo del Jefe del Departamento</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Los empleados solicitan el VoBo para los cuadros de necesidades elaborados por ellos, a sus Jefes de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9.</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los </w:t>
            </w:r>
            <w:r w:rsidRPr="000C2277">
              <w:rPr>
                <w:sz w:val="18"/>
                <w:szCs w:val="18"/>
                <w:lang w:val="es-PE" w:eastAsia="es-PE"/>
              </w:rPr>
              <w:lastRenderedPageBreak/>
              <w:t>Departamentos de la Oficina Central de Fe y Alegría Perú por recibir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Evaluar Cuadro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los </w:t>
            </w:r>
            <w:r w:rsidRPr="000C2277">
              <w:rPr>
                <w:sz w:val="18"/>
                <w:szCs w:val="18"/>
                <w:lang w:val="es-PE" w:eastAsia="es-PE"/>
              </w:rPr>
              <w:lastRenderedPageBreak/>
              <w:t>Departamentos de la Oficina Central de Fe y Alegría Perú revisa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El Jefe del Departamento evalúa los cuadros de necesidades elaborados por los empleados que tienen a car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0.</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adro de Necesidades Revisado</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enviado</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El Jefe del Departamento envía todos los cuadros de necesidades de sus empleados al Secretario General.</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1.</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los Departamentos de la Oficina Central de Fe </w:t>
            </w:r>
            <w:r w:rsidRPr="000C2277">
              <w:rPr>
                <w:sz w:val="18"/>
                <w:szCs w:val="18"/>
                <w:lang w:val="es-PE" w:eastAsia="es-PE"/>
              </w:rPr>
              <w:lastRenderedPageBreak/>
              <w:t>y Alegría Perú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Recibir Cuadros de Necesidades</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los Departamentos de la Oficina Central de Fe y Alegría Perú </w:t>
            </w:r>
            <w:r w:rsidRPr="000C2277">
              <w:rPr>
                <w:sz w:val="18"/>
                <w:szCs w:val="18"/>
                <w:lang w:val="es-PE" w:eastAsia="es-PE"/>
              </w:rPr>
              <w:lastRenderedPageBreak/>
              <w:t>recibi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lastRenderedPageBreak/>
              <w:t>El Secretario General recibe los Cuadros de Necesidades de los Programas Rurales e Instituciones Educativas y los Cuadros de Necesidades de los Departamentos de la Oficina Central de Fe y Alegría Perú, ya revisados por los Jefes de cada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2.</w:t>
            </w:r>
          </w:p>
        </w:tc>
        <w:tc>
          <w:tcPr>
            <w:tcW w:w="505"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cibido</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Comparar con POA</w:t>
            </w:r>
          </w:p>
        </w:tc>
        <w:tc>
          <w:tcPr>
            <w:tcW w:w="579"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1092"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se encarga de comparar todos los Cuadros de Necesidades 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BA5C8F" w:rsidRPr="000C2277"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lastRenderedPageBreak/>
              <w:t>13.</w:t>
            </w:r>
          </w:p>
        </w:tc>
        <w:tc>
          <w:tcPr>
            <w:tcW w:w="505"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 xml:space="preserve">Consolidar el Cuadro Anual  de Necesidades </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adro Anual de Necesidades </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El Secretario General consolida todos los Cuadros de Necesidades recibidos en un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2" w:name="_Toc29654803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2"/>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3" w:name="_Toc296570602"/>
      <w:r w:rsidRPr="00D27077">
        <w:rPr>
          <w:rFonts w:ascii="Times New Roman" w:hAnsi="Times New Roman" w:cs="Times New Roman"/>
          <w:color w:val="000000" w:themeColor="text1"/>
        </w:rPr>
        <w:lastRenderedPageBreak/>
        <w:t>Proceso: Autorizar Compra</w:t>
      </w:r>
      <w:bookmarkEnd w:id="133"/>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993180"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 xml:space="preserve">En caso el valor del bien o servicio sea mayor a </w:t>
            </w:r>
            <w:r w:rsidRPr="00993180">
              <w:rPr>
                <w:bCs/>
              </w:rPr>
              <w:lastRenderedPageBreak/>
              <w:t>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4"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4"/>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5" w:name="_Toc296466276"/>
      <w:bookmarkStart w:id="136"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5"/>
      <w:bookmarkEnd w:id="13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7"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7"/>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8" w:name="_Toc296570603"/>
      <w:r w:rsidRPr="003D369F">
        <w:rPr>
          <w:rFonts w:ascii="Times New Roman" w:eastAsia="Times New Roman" w:hAnsi="Times New Roman" w:cs="Times New Roman"/>
          <w:bCs w:val="0"/>
          <w:color w:val="auto"/>
        </w:rPr>
        <w:lastRenderedPageBreak/>
        <w:t>Proceso: Realizar Cotización</w:t>
      </w:r>
      <w:bookmarkEnd w:id="138"/>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7206E" w:rsidRDefault="003F6E0E" w:rsidP="00B40C57">
            <w:pPr>
              <w:jc w:val="both"/>
            </w:pPr>
            <w:r w:rsidRPr="0077206E">
              <w:t>El presente proceso tiene como propósito el cumplimiento del siguiente objetivo:</w:t>
            </w:r>
          </w:p>
          <w:p w:rsidR="003F6E0E" w:rsidRPr="0077206E" w:rsidRDefault="003F6E0E" w:rsidP="00B40C57">
            <w:pPr>
              <w:jc w:val="both"/>
            </w:pPr>
            <w:r w:rsidRPr="0077206E">
              <w:rPr>
                <w:b/>
              </w:rPr>
              <w:t xml:space="preserve">OSE 3: </w:t>
            </w:r>
            <w:r w:rsidRPr="0077206E">
              <w:t>Lograr una educación técnica cualificada acorde con las necesidades del mercado laboral, conducente al desarrollo local, regional y nacional.</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3F6E0E" w:rsidP="00B40C57">
            <w:pPr>
              <w:jc w:val="both"/>
              <w:rPr>
                <w:bCs/>
              </w:rPr>
            </w:pPr>
            <w:r w:rsidRPr="0077206E">
              <w:rPr>
                <w:bCs/>
              </w:rPr>
              <w:t>Director General</w:t>
            </w:r>
          </w:p>
          <w:p w:rsidR="003F6E0E" w:rsidRPr="0077206E" w:rsidRDefault="003F6E0E" w:rsidP="003D369F">
            <w:pPr>
              <w:spacing w:after="240"/>
              <w:jc w:val="both"/>
              <w:rPr>
                <w:bCs/>
              </w:rPr>
            </w:pPr>
            <w:r w:rsidRPr="0077206E">
              <w:rPr>
                <w:bCs/>
              </w:rPr>
              <w:t>Asistente de Contabilidad</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3D369F">
            <w:pPr>
              <w:spacing w:after="240"/>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Tras haber elegido al proveedor, el Administrador solicita el VoBo del Director General.</w:t>
            </w:r>
          </w:p>
          <w:p w:rsidR="003F6E0E" w:rsidRPr="0077206E" w:rsidRDefault="003F6E0E" w:rsidP="008445C7">
            <w:pPr>
              <w:pStyle w:val="Prrafodelista"/>
              <w:keepNext/>
              <w:numPr>
                <w:ilvl w:val="0"/>
                <w:numId w:val="42"/>
              </w:numPr>
              <w:autoSpaceDE w:val="0"/>
              <w:autoSpaceDN w:val="0"/>
              <w:adjustRightInd w:val="0"/>
              <w:spacing w:after="240"/>
              <w:jc w:val="both"/>
              <w:rPr>
                <w:bCs/>
              </w:rPr>
            </w:pPr>
            <w:r w:rsidRPr="0077206E">
              <w:rPr>
                <w:bCs/>
              </w:rPr>
              <w:t>Finalmente, con el VoBo del Director General, el Asistente de Contabilidad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9"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9"/>
    </w:p>
    <w:p w:rsidR="003F6E0E" w:rsidRPr="005946ED" w:rsidRDefault="003F6E0E" w:rsidP="005946ED">
      <w:pPr>
        <w:jc w:val="center"/>
      </w:pPr>
      <w:r w:rsidRPr="005946ED">
        <w:rPr>
          <w:b/>
        </w:rPr>
        <w:t xml:space="preserve">Fuente: </w:t>
      </w:r>
      <w:r w:rsidRPr="005946ED">
        <w:t>Elaboración Propia</w:t>
      </w:r>
    </w:p>
    <w:p w:rsidR="003F6E0E" w:rsidRPr="003F1650" w:rsidRDefault="003F6E0E" w:rsidP="003F6E0E">
      <w:pPr>
        <w:jc w:val="center"/>
      </w:pP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007ECEAE" wp14:editId="1BCBA4EE">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0" w:name="_Toc296466277"/>
      <w:bookmarkStart w:id="141"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0"/>
      <w:bookmarkEnd w:id="14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lastRenderedPageBreak/>
              <w:t>Solicitar VoBo de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Cuadro Comparativo firmado por el Comité de </w:t>
            </w:r>
            <w:r w:rsidRPr="003F1650">
              <w:rPr>
                <w:sz w:val="18"/>
                <w:szCs w:val="18"/>
                <w:lang w:val="es-PE" w:eastAsia="es-PE"/>
              </w:rPr>
              <w:lastRenderedPageBreak/>
              <w:t>Adquisiciones</w:t>
            </w:r>
          </w:p>
          <w:p w:rsidR="00BA5C8F" w:rsidRPr="003F1650" w:rsidRDefault="00BA5C8F" w:rsidP="00E55381">
            <w:pPr>
              <w:pStyle w:val="Prrafodelista"/>
              <w:numPr>
                <w:ilvl w:val="0"/>
                <w:numId w:val="23"/>
              </w:numPr>
              <w:ind w:left="177" w:hanging="177"/>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lastRenderedPageBreak/>
              <w:t>Tras haberse seleccionado al proveedor, se le solicita al Director General que brinde su VoB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13.</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Dar VoBo a Proveedor seleccionad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Director General da el VoBo al proveedor seleccionado por el Administrador y/o Comité de Adquisiciones y firma el Cuadro Comparativ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Asistente de Contabilidad</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2"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2"/>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3" w:name="_Toc296570604"/>
      <w:r w:rsidRPr="00D27077">
        <w:rPr>
          <w:rFonts w:ascii="Times New Roman" w:hAnsi="Times New Roman" w:cs="Times New Roman"/>
          <w:color w:val="000000" w:themeColor="text1"/>
        </w:rPr>
        <w:lastRenderedPageBreak/>
        <w:t>Proceso: Concurso De Precios</w:t>
      </w:r>
      <w:bookmarkEnd w:id="143"/>
    </w:p>
    <w:p w:rsidR="003F6E0E" w:rsidRPr="00C46F43" w:rsidRDefault="003F6E0E" w:rsidP="003D369F">
      <w:pPr>
        <w:spacing w:after="240"/>
        <w:jc w:val="both"/>
      </w:pPr>
      <w:r w:rsidRPr="00C46F43">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C46F43"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3F6E0E" w:rsidP="00B40C57">
            <w:pPr>
              <w:jc w:val="both"/>
              <w:rPr>
                <w:bCs/>
              </w:rPr>
            </w:pPr>
            <w:r w:rsidRPr="00C46F43">
              <w:rPr>
                <w:bCs/>
              </w:rPr>
              <w:t>Director Gener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B40C57">
            <w:pPr>
              <w:jc w:val="both"/>
            </w:pPr>
            <w:r w:rsidRPr="00C46F43">
              <w:t>El alcance del presente proceso se encuentra en torno al esfuerzo realizado por Comité de Adquisiciones para organizar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Comité de Adquisiciones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4"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4"/>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5" w:name="_Toc296466278"/>
      <w:bookmarkStart w:id="146"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5"/>
      <w:bookmarkEnd w:id="146"/>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7"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7"/>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8" w:name="_Toc296570605"/>
      <w:r w:rsidRPr="003D369F">
        <w:rPr>
          <w:rFonts w:ascii="Times New Roman" w:eastAsia="Times New Roman" w:hAnsi="Times New Roman" w:cs="Times New Roman"/>
          <w:bCs w:val="0"/>
          <w:color w:val="auto"/>
        </w:rPr>
        <w:lastRenderedPageBreak/>
        <w:t>Proceso: Compra de Bienes</w:t>
      </w:r>
      <w:bookmarkEnd w:id="148"/>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A07B1F"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9"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9"/>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0" w:name="_Toc296466279"/>
      <w:bookmarkStart w:id="151"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2"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2"/>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3" w:name="_Toc296570606"/>
      <w:r w:rsidRPr="003D369F">
        <w:rPr>
          <w:rFonts w:ascii="Times New Roman" w:eastAsia="Times New Roman" w:hAnsi="Times New Roman" w:cs="Times New Roman"/>
          <w:bCs w:val="0"/>
          <w:color w:val="auto"/>
        </w:rPr>
        <w:lastRenderedPageBreak/>
        <w:t>Macroproceso: Gestión de Control de Pagos</w:t>
      </w:r>
      <w:bookmarkEnd w:id="153"/>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AC183F" w:rsidRDefault="003F6E0E" w:rsidP="00B40C57">
            <w:pPr>
              <w:jc w:val="both"/>
            </w:pPr>
            <w:r w:rsidRPr="00AC183F">
              <w:t>El siguiente macro proceso tiene como propósito el cumplimiento del  siguiente objetivo:</w:t>
            </w:r>
          </w:p>
          <w:p w:rsidR="003F6E0E" w:rsidRPr="00AC183F" w:rsidRDefault="003F6E0E" w:rsidP="00B40C57">
            <w:pPr>
              <w:jc w:val="both"/>
            </w:pPr>
            <w:r w:rsidRPr="00AC183F">
              <w:rPr>
                <w:b/>
                <w:bCs/>
              </w:rPr>
              <w:t xml:space="preserve">OSE 3: </w:t>
            </w:r>
            <w:r w:rsidRPr="00AC183F">
              <w:t>Lograr una educación técnica cualificada acorde con las necesidades del mercado laboral, conducente al desarrollo local, regional y nacional.</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AC183F" w:rsidRDefault="003F6E0E" w:rsidP="00B40C57">
            <w:pPr>
              <w:jc w:val="both"/>
              <w:rPr>
                <w:lang w:val="es-PE"/>
              </w:rPr>
            </w:pPr>
            <w:r w:rsidRPr="00AC183F">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w:t>
            </w:r>
            <w:r w:rsidRPr="00AC183F">
              <w:rPr>
                <w:bCs/>
              </w:rPr>
              <w:lastRenderedPageBreak/>
              <w:t>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un pago inicial, el Administrador, según la Copia de Planos y Presupuesto, solicita a la Encargada de Caja emitir el cheque correspondiente para realizar el pago al Proveedor y la Factura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w:t>
            </w:r>
            <w:r w:rsidRPr="00AC183F">
              <w:rPr>
                <w:bCs/>
              </w:rPr>
              <w:lastRenderedPageBreak/>
              <w:t>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ntratación e Inducción</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mpra de Bienes</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lección de Constructora</w:t>
            </w:r>
          </w:p>
          <w:p w:rsidR="003F6E0E" w:rsidRPr="00AC183F" w:rsidRDefault="003F6E0E" w:rsidP="00CF2846">
            <w:pPr>
              <w:pStyle w:val="Prrafodelista"/>
              <w:keepNext/>
              <w:numPr>
                <w:ilvl w:val="0"/>
                <w:numId w:val="33"/>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4"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4"/>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6E9CE5D4" wp14:editId="1429E177">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5" w:name="_Toc296466280"/>
      <w:bookmarkStart w:id="156"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5"/>
      <w:bookmarkEnd w:id="156"/>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con VoBo del Administrador y del Director Gener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Final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de 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bl>
    <w:p w:rsidR="00CF2846" w:rsidRPr="00CF2846" w:rsidRDefault="00CF2846" w:rsidP="00CF2846">
      <w:pPr>
        <w:pStyle w:val="Epgrafe"/>
        <w:jc w:val="center"/>
        <w:rPr>
          <w:sz w:val="24"/>
          <w:szCs w:val="24"/>
        </w:rPr>
      </w:pPr>
      <w:bookmarkStart w:id="157"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7"/>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8" w:name="_Toc296570607"/>
      <w:r w:rsidRPr="003D369F">
        <w:rPr>
          <w:rFonts w:ascii="Times New Roman" w:eastAsia="Times New Roman" w:hAnsi="Times New Roman" w:cs="Times New Roman"/>
          <w:bCs w:val="0"/>
          <w:color w:val="auto"/>
        </w:rPr>
        <w:lastRenderedPageBreak/>
        <w:t>Proceso: Pagos y Reposición de Caja Chica</w:t>
      </w:r>
      <w:bookmarkEnd w:id="158"/>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F6E0E" w:rsidP="00B40C57">
            <w:pPr>
              <w:jc w:val="both"/>
              <w:rPr>
                <w:bCs/>
              </w:rPr>
            </w:pPr>
            <w:r w:rsidRPr="00681C5A">
              <w:rPr>
                <w:bCs/>
              </w:rPr>
              <w:t>Director General</w:t>
            </w:r>
          </w:p>
          <w:p w:rsidR="003F6E0E" w:rsidRPr="00681C5A" w:rsidRDefault="003F6E0E" w:rsidP="00B40C57">
            <w:pPr>
              <w:jc w:val="both"/>
              <w:rPr>
                <w:bCs/>
              </w:rPr>
            </w:pPr>
            <w:r w:rsidRPr="00681C5A">
              <w:rPr>
                <w:bCs/>
              </w:rPr>
              <w:t>Contador</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lastRenderedPageBreak/>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9"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9"/>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0" w:name="_Toc296466281"/>
      <w:bookmarkStart w:id="161"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0"/>
      <w:bookmarkEnd w:id="161"/>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2"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2"/>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3" w:name="_Toc296570608"/>
      <w:r w:rsidRPr="003D369F">
        <w:rPr>
          <w:rFonts w:ascii="Times New Roman" w:eastAsia="Times New Roman" w:hAnsi="Times New Roman" w:cs="Times New Roman"/>
          <w:bCs w:val="0"/>
          <w:color w:val="auto"/>
        </w:rPr>
        <w:lastRenderedPageBreak/>
        <w:t>Proceso: Arqueo de Caja</w:t>
      </w:r>
      <w:bookmarkEnd w:id="163"/>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4"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4"/>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5" w:name="_Toc296466282"/>
      <w:bookmarkStart w:id="166"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5"/>
      <w:bookmarkEnd w:id="16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7"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7"/>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8" w:name="_Toc296570609"/>
      <w:r w:rsidRPr="003D369F">
        <w:rPr>
          <w:rFonts w:ascii="Times New Roman" w:eastAsia="Times New Roman" w:hAnsi="Times New Roman" w:cs="Times New Roman"/>
          <w:bCs w:val="0"/>
          <w:color w:val="auto"/>
        </w:rPr>
        <w:lastRenderedPageBreak/>
        <w:t>Proceso: Pago de Planilla de Remuneraciones</w:t>
      </w:r>
      <w:bookmarkEnd w:id="168"/>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Pr="00882652" w:rsidRDefault="003F6E0E" w:rsidP="00B40C57">
            <w:pPr>
              <w:jc w:val="both"/>
              <w:rPr>
                <w:bCs/>
              </w:rPr>
            </w:pPr>
            <w:r w:rsidRPr="00882652">
              <w:rPr>
                <w:bCs/>
              </w:rPr>
              <w:t>Administrador</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9"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0" w:name="_Toc296466283"/>
      <w:bookmarkStart w:id="171"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0"/>
      <w:bookmarkEnd w:id="17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2"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3" w:name="_Toc296570610"/>
      <w:r w:rsidRPr="003D369F">
        <w:rPr>
          <w:rFonts w:ascii="Times New Roman" w:eastAsia="Times New Roman" w:hAnsi="Times New Roman" w:cs="Times New Roman"/>
          <w:bCs w:val="0"/>
          <w:color w:val="auto"/>
        </w:rPr>
        <w:lastRenderedPageBreak/>
        <w:t>Proceso: Recepción y Pago de Comprobantes de Proveedores</w:t>
      </w:r>
      <w:bookmarkEnd w:id="173"/>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3F6E0E" w:rsidP="00B40C57">
            <w:pPr>
              <w:jc w:val="both"/>
              <w:rPr>
                <w:bCs/>
              </w:rPr>
            </w:pPr>
            <w:r w:rsidRPr="004833A4">
              <w:rPr>
                <w:bCs/>
              </w:rPr>
              <w:t>Director Gener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envía la Orden de Pago tanto al Administrador como al Director General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4"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53D90499" wp14:editId="47923414">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5" w:name="_Toc296466284"/>
      <w:bookmarkStart w:id="176"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5"/>
      <w:bookmarkEnd w:id="176"/>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3F6E0E" w:rsidRPr="004833A4"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8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4833A4" w:rsidTr="00B40C57">
        <w:trPr>
          <w:trHeight w:val="450"/>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48"/>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Recibir Comprobante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recibe los comprobantes del proveedor.</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83"/>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3.</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 a Administr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02"/>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4.</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documento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3F6E0E" w:rsidRPr="004833A4" w:rsidRDefault="003F6E0E" w:rsidP="00B40C57">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lastRenderedPageBreak/>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5.</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6.</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laborar Orden de Pago</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keepNext/>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 xml:space="preserve">Orden de Pago con VoBo del </w:t>
            </w:r>
            <w:r w:rsidRPr="004833A4">
              <w:rPr>
                <w:sz w:val="18"/>
                <w:szCs w:val="18"/>
                <w:lang w:val="es-PE" w:eastAsia="es-PE"/>
              </w:rPr>
              <w:lastRenderedPageBreak/>
              <w:t>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lastRenderedPageBreak/>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6.</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7"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8" w:name="_Toc296570611"/>
      <w:r w:rsidRPr="003D369F">
        <w:rPr>
          <w:rFonts w:ascii="Times New Roman" w:eastAsia="Times New Roman" w:hAnsi="Times New Roman" w:cs="Times New Roman"/>
          <w:bCs w:val="0"/>
          <w:color w:val="auto"/>
        </w:rPr>
        <w:lastRenderedPageBreak/>
        <w:t>Proceso: Recepción y Depósito de Efectivo a los Bancos</w:t>
      </w:r>
      <w:bookmarkEnd w:id="178"/>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Pr="00145C26" w:rsidRDefault="003F6E0E" w:rsidP="00B40C57">
            <w:pPr>
              <w:jc w:val="both"/>
              <w:rPr>
                <w:bCs/>
              </w:rPr>
            </w:pPr>
            <w:r w:rsidRPr="00145C26">
              <w:rPr>
                <w:bCs/>
              </w:rPr>
              <w:t>Administrador</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w:t>
            </w:r>
            <w:r w:rsidRPr="00145C26">
              <w:rPr>
                <w:bCs/>
              </w:rPr>
              <w:lastRenderedPageBreak/>
              <w:t xml:space="preserve">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9"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EE4BC94" wp14:editId="38236763">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0" w:name="_Toc296466285"/>
      <w:bookmarkStart w:id="181"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0"/>
      <w:bookmarkEnd w:id="181"/>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2"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3" w:name="_Toc296570612"/>
      <w:r w:rsidRPr="003D369F">
        <w:rPr>
          <w:rFonts w:ascii="Times New Roman" w:eastAsia="Times New Roman" w:hAnsi="Times New Roman" w:cs="Times New Roman"/>
          <w:bCs w:val="0"/>
          <w:color w:val="auto"/>
        </w:rPr>
        <w:lastRenderedPageBreak/>
        <w:t>Proceso: Pago de Comprobantes de Obligaciones y Servicios</w:t>
      </w:r>
      <w:bookmarkEnd w:id="183"/>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3F6E0E" w:rsidP="00B40C57">
            <w:pPr>
              <w:rPr>
                <w:bCs/>
              </w:rPr>
            </w:pPr>
            <w:r w:rsidRPr="006933D0">
              <w:rPr>
                <w:bCs/>
              </w:rPr>
              <w:t>Director General</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lleva el cheque al Director General para que lo firme. En caso el Director General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lastRenderedPageBreak/>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4"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14210D7" wp14:editId="1E8CD3B6">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5" w:name="_Toc296466286"/>
      <w:bookmarkStart w:id="186"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5"/>
      <w:bookmarkEnd w:id="186"/>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45C7">
            <w:pPr>
              <w:pStyle w:val="Prrafodelista"/>
              <w:numPr>
                <w:ilvl w:val="0"/>
                <w:numId w:val="48"/>
              </w:numPr>
              <w:ind w:left="175" w:hanging="175"/>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Necesidad de </w:t>
            </w:r>
            <w:r w:rsidRPr="006933D0">
              <w:rPr>
                <w:sz w:val="18"/>
                <w:szCs w:val="18"/>
                <w:lang w:val="es-PE" w:eastAsia="es-PE"/>
              </w:rPr>
              <w:lastRenderedPageBreak/>
              <w:t>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7"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8" w:name="_Toc296570613"/>
      <w:r w:rsidRPr="00860602">
        <w:rPr>
          <w:rFonts w:ascii="Times New Roman" w:eastAsia="Times New Roman" w:hAnsi="Times New Roman" w:cs="Times New Roman"/>
          <w:bCs w:val="0"/>
          <w:color w:val="auto"/>
        </w:rPr>
        <w:lastRenderedPageBreak/>
        <w:t>Proceso: Pago del Presupuesto de Construcción</w:t>
      </w:r>
      <w:bookmarkEnd w:id="188"/>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B711AA"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3F6E0E" w:rsidP="00B40C57">
            <w:pPr>
              <w:jc w:val="both"/>
              <w:rPr>
                <w:bCs/>
              </w:rPr>
            </w:pPr>
            <w:r w:rsidRPr="00B711AA">
              <w:rPr>
                <w:bCs/>
              </w:rPr>
              <w:t>Director General</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Después de emitirlo, éste debe recibir tanto el VoBo del Administrador como del Director General. En caso reciba ambos VoBo, se emite la Factura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Finalmente, la Encargada de Caja entrega la copia de la Factura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Luego, calcula el 4% de la valorización realizada, el cual será retenido para pagarse al </w:t>
            </w:r>
            <w:r w:rsidRPr="00B711AA">
              <w:rPr>
                <w:bCs/>
                <w:lang w:val="es-PE"/>
              </w:rPr>
              <w:lastRenderedPageBreak/>
              <w:t>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Después la Encargada de Caja emite el cheque correspondiente y solicita los VoBo del Administrador y del Director General.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Finalmente, con los VoBo obtenidos, la Encargada de Caja elabora la Factura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a Encargada de Caja emite el cheque y solicita el VoBo del Administrador y del Director General. En caso no se obtenga ambos VoBo, la Encargada de Caja modifica el documento.</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Finalmente, tras recibir el VoBo de las autoridades correspondientes, la Encargada de Caja elabora la Factura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9"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9"/>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3F6E0E" w:rsidP="00FA18EF">
      <w:pPr>
        <w:keepNext/>
        <w:jc w:val="center"/>
      </w:pPr>
      <w:r w:rsidRPr="00FA18EF">
        <w:rPr>
          <w:noProof/>
          <w:lang w:val="es-PE" w:eastAsia="es-PE"/>
        </w:rPr>
        <w:lastRenderedPageBreak/>
        <w:drawing>
          <wp:inline distT="0" distB="0" distL="0" distR="0" wp14:anchorId="1BA2AB29" wp14:editId="4A8D06A8">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0" w:name="_Toc296466287"/>
      <w:bookmarkStart w:id="191"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0"/>
      <w:bookmarkEnd w:id="191"/>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B711AA"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711AA" w:rsidTr="00B40C57">
        <w:trPr>
          <w:trHeight w:val="450"/>
        </w:trPr>
        <w:tc>
          <w:tcPr>
            <w:tcW w:w="163" w:type="pct"/>
            <w:shd w:val="clear" w:color="auto" w:fill="C0C0C0"/>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w:t>
            </w:r>
          </w:p>
        </w:tc>
        <w:tc>
          <w:tcPr>
            <w:tcW w:w="469" w:type="pct"/>
            <w:shd w:val="clear" w:color="auto" w:fill="C0C0C0"/>
            <w:vAlign w:val="center"/>
          </w:tcPr>
          <w:p w:rsidR="003F6E0E" w:rsidRPr="00B711AA"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nalizar Etapa de la Obra</w:t>
            </w:r>
          </w:p>
        </w:tc>
        <w:tc>
          <w:tcPr>
            <w:tcW w:w="531" w:type="pct"/>
            <w:shd w:val="clear" w:color="auto" w:fill="C0C0C0"/>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07" w:type="pct"/>
            <w:shd w:val="clear" w:color="auto" w:fill="C0C0C0"/>
            <w:vAlign w:val="center"/>
          </w:tcPr>
          <w:p w:rsidR="003F6E0E" w:rsidRPr="00B711AA" w:rsidRDefault="003F6E0E"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C0C0C0"/>
            <w:vAlign w:val="center"/>
          </w:tcPr>
          <w:p w:rsidR="003F6E0E" w:rsidRPr="00B711AA" w:rsidRDefault="003F6E0E" w:rsidP="00B40C57">
            <w:pPr>
              <w:jc w:val="center"/>
              <w:rPr>
                <w:sz w:val="18"/>
                <w:szCs w:val="18"/>
                <w:lang w:val="es-PE" w:eastAsia="es-PE"/>
              </w:rPr>
            </w:pPr>
          </w:p>
        </w:tc>
        <w:tc>
          <w:tcPr>
            <w:tcW w:w="751"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2.</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Solicitar Pago de Adelanto para Constructora</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3.</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mitir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4.</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5.</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6.</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7.</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General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8.</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mitir Factura de Pago</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de 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de Adelanto</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9.</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Factura de </w:t>
            </w:r>
            <w:r w:rsidRPr="00B711AA">
              <w:rPr>
                <w:sz w:val="18"/>
                <w:szCs w:val="18"/>
                <w:lang w:val="es-PE" w:eastAsia="es-PE"/>
              </w:rPr>
              <w:lastRenderedPageBreak/>
              <w:t>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de Adelanto</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Entregar Cheque a la Constructora</w:t>
            </w:r>
          </w:p>
        </w:tc>
        <w:tc>
          <w:tcPr>
            <w:tcW w:w="531" w:type="pct"/>
            <w:shd w:val="clear" w:color="auto" w:fill="BFBFBF" w:themeFill="background1" w:themeFillShade="BF"/>
            <w:vAlign w:val="center"/>
          </w:tcPr>
          <w:p w:rsidR="003F6E0E" w:rsidRPr="00B711AA" w:rsidRDefault="003F6E0E" w:rsidP="00B40C57">
            <w:pPr>
              <w:jc w:val="both"/>
              <w:rPr>
                <w:sz w:val="18"/>
                <w:szCs w:val="18"/>
                <w:lang w:val="es-PE" w:eastAsia="es-PE"/>
              </w:rPr>
            </w:pP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le entrega a la Constructora el cheque con los VoBo respectivos, más una copia de la factura.</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 xml:space="preserve">Manual </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10.</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Juntar todas las Facturas de Pago Parcial</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02"/>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1.</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F6E0E" w:rsidRPr="00B711AA" w:rsidRDefault="003F6E0E"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rPr>
                <w:b/>
                <w:bCs/>
                <w:sz w:val="18"/>
                <w:szCs w:val="18"/>
                <w:lang w:val="es-PE" w:eastAsia="es-PE"/>
              </w:rPr>
            </w:pPr>
            <w:r w:rsidRPr="00B711AA">
              <w:rPr>
                <w:b/>
                <w:bCs/>
                <w:sz w:val="18"/>
                <w:szCs w:val="18"/>
                <w:lang w:val="es-PE" w:eastAsia="es-PE"/>
              </w:rPr>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w:t>
            </w:r>
            <w:r w:rsidRPr="00B711AA">
              <w:rPr>
                <w:sz w:val="18"/>
                <w:szCs w:val="18"/>
                <w:lang w:val="es-PE" w:eastAsia="es-PE"/>
              </w:rPr>
              <w:lastRenderedPageBreak/>
              <w:t xml:space="preserve">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b/>
                <w:sz w:val="18"/>
                <w:szCs w:val="18"/>
                <w:lang w:val="es-PE" w:eastAsia="es-PE"/>
              </w:rPr>
            </w:pPr>
            <w:r w:rsidRPr="00B711AA">
              <w:rPr>
                <w:b/>
                <w:sz w:val="18"/>
                <w:szCs w:val="18"/>
                <w:lang w:val="es-PE" w:eastAsia="es-PE"/>
              </w:rPr>
              <w:lastRenderedPageBreak/>
              <w:t>15.</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2"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3" w:name="_Toc296570614"/>
      <w:r w:rsidRPr="00860602">
        <w:rPr>
          <w:rFonts w:ascii="Times New Roman" w:eastAsia="Times New Roman" w:hAnsi="Times New Roman" w:cs="Times New Roman"/>
          <w:bCs w:val="0"/>
          <w:color w:val="auto"/>
        </w:rPr>
        <w:lastRenderedPageBreak/>
        <w:t>Macroproceso: Contabilidad y Presupuestos</w:t>
      </w:r>
      <w:bookmarkEnd w:id="193"/>
    </w:p>
    <w:p w:rsidR="003F6E0E" w:rsidRPr="00552E0E" w:rsidRDefault="003F6E0E" w:rsidP="00860602">
      <w:pPr>
        <w:spacing w:after="240"/>
        <w:jc w:val="both"/>
      </w:pPr>
      <w:r w:rsidRPr="00552E0E">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B40C57">
            <w:pPr>
              <w:jc w:val="both"/>
              <w:rPr>
                <w:lang w:val="es-PE"/>
              </w:rPr>
            </w:pPr>
            <w:r w:rsidRPr="00552E0E">
              <w:t xml:space="preserve">Departamento de </w:t>
            </w:r>
            <w:r w:rsidRPr="00552E0E">
              <w:rPr>
                <w:lang w:val="es-PE"/>
              </w:rPr>
              <w:t>Contabilidad</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B40C57">
            <w:pPr>
              <w:jc w:val="both"/>
              <w:rPr>
                <w:bCs/>
              </w:rPr>
            </w:pPr>
            <w:r w:rsidRPr="00552E0E">
              <w:rPr>
                <w:bCs/>
              </w:rPr>
              <w:t>Departamento de Contabilidad</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3F6E0E" w:rsidP="00B40C57">
            <w:pPr>
              <w:jc w:val="both"/>
              <w:rPr>
                <w:bCs/>
                <w:lang w:val="es-PE"/>
              </w:rPr>
            </w:pPr>
            <w:r w:rsidRPr="00552E0E">
              <w:rPr>
                <w:bCs/>
                <w:lang w:val="es-PE"/>
              </w:rPr>
              <w:t>Departamento de Administración</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4"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4"/>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F452ECE" wp14:editId="3C214B29">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5" w:name="_Toc296466288"/>
      <w:bookmarkStart w:id="196"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5"/>
      <w:bookmarkEnd w:id="19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59" w:type="pct"/>
            <w:shd w:val="clear" w:color="auto" w:fill="C0C0C0"/>
            <w:vAlign w:val="center"/>
          </w:tcPr>
          <w:p w:rsidR="003F6E0E" w:rsidRPr="00552E0E" w:rsidRDefault="003F6E0E" w:rsidP="00B40C57">
            <w:pPr>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3F6E0E" w:rsidRPr="00552E0E" w:rsidRDefault="003F6E0E" w:rsidP="00B40C57">
            <w:pPr>
              <w:pStyle w:val="Prrafodelista"/>
              <w:ind w:left="114"/>
              <w:jc w:val="both"/>
              <w:rPr>
                <w:sz w:val="18"/>
                <w:szCs w:val="18"/>
                <w:lang w:val="es-PE" w:eastAsia="es-PE"/>
              </w:rPr>
            </w:pP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 del Presupuesto anual institucional</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83"/>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guimiento presupuest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ción de Proyecto</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Luego de aprobarse un proyecto, el Contador se encarga de realizar la codificación del proyecto. Esta codificación será ingresada en el Sistema Contable por la Secretaria del Administrador. Tras verificar el correcto registro, el Contador le </w:t>
            </w:r>
            <w:r w:rsidRPr="00552E0E">
              <w:rPr>
                <w:sz w:val="18"/>
                <w:szCs w:val="18"/>
                <w:lang w:val="es-PE" w:eastAsia="es-PE"/>
              </w:rPr>
              <w:lastRenderedPageBreak/>
              <w:t>comunica al Departamento de Planificación sobre el código de proyecto para que se realice un control sobre el mismo.</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5.</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realiza las correcciones  correspondientes.</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Auditoría Interna</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3F6E0E" w:rsidRPr="00552E0E" w:rsidRDefault="003F6E0E" w:rsidP="00B40C57">
            <w:pPr>
              <w:jc w:val="both"/>
              <w:rPr>
                <w:sz w:val="18"/>
                <w:szCs w:val="18"/>
                <w:lang w:val="es-PE" w:eastAsia="es-PE"/>
              </w:rPr>
            </w:pPr>
            <w:r w:rsidRPr="00552E0E">
              <w:rPr>
                <w:sz w:val="18"/>
                <w:szCs w:val="18"/>
                <w:lang w:val="es-PE" w:eastAsia="es-PE"/>
              </w:rPr>
              <w:t xml:space="preserve">El Contador genera un borrador del </w:t>
            </w:r>
          </w:p>
          <w:p w:rsidR="003F6E0E" w:rsidRPr="00552E0E" w:rsidRDefault="003F6E0E" w:rsidP="00B40C57">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 xml:space="preserve">Contable y se lo entrega al Administrador para que de su conformidad o presente observaciones. Luego, el Administrador entrega a la Junta Directiva el Estado Financiero. </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7"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8" w:name="_Toc296570615"/>
      <w:r w:rsidRPr="00860602">
        <w:rPr>
          <w:rFonts w:ascii="Times New Roman" w:eastAsia="Times New Roman" w:hAnsi="Times New Roman" w:cs="Times New Roman"/>
          <w:bCs w:val="0"/>
          <w:color w:val="auto"/>
        </w:rPr>
        <w:lastRenderedPageBreak/>
        <w:t>Proceso: Codificación de Proyecto</w:t>
      </w:r>
      <w:bookmarkEnd w:id="198"/>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El presente proceso describe las labores realizadas por el Departamento de Contabilidad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p w:rsidR="003F6E0E" w:rsidRPr="00552E0E" w:rsidRDefault="003F6E0E" w:rsidP="00B40C57">
            <w:pPr>
              <w:jc w:val="both"/>
              <w:rPr>
                <w:bCs/>
              </w:rPr>
            </w:pPr>
            <w:r w:rsidRPr="00552E0E">
              <w:rPr>
                <w:bCs/>
              </w:rPr>
              <w:t>Secretaria del Administrador</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Luego de realizarse la aprobación del proyecto, el Jefe del Departamento de Proyectos envía el Informe del Proyecto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Luego, le brinda indicaciones a la Secretaria del Administrador para que ingrese la codificación en 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Tras ingresarla en el Sistema Contable, el Contador verifica su correcto registro. En caso hubieran errores, le solicita las modificaciones correspondientes a la Secretaria del Administrador.</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9"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9"/>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644D31D1" wp14:editId="007D1B89">
            <wp:extent cx="8891270" cy="4706265"/>
            <wp:effectExtent l="0" t="0" r="5080" b="0"/>
            <wp:docPr id="24" name="Imagen 24"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Contabilidad y Presupuest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470626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0" w:name="_Toc296466289"/>
      <w:bookmarkStart w:id="201"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0"/>
      <w:bookmarkEnd w:id="201"/>
    </w:p>
    <w:p w:rsidR="003F6E0E" w:rsidRPr="00FA18EF" w:rsidRDefault="003F6E0E" w:rsidP="003F6E0E">
      <w:pPr>
        <w:jc w:val="center"/>
      </w:pPr>
      <w:r w:rsidRPr="00FA18EF">
        <w:rPr>
          <w:b/>
        </w:rPr>
        <w:t xml:space="preserve">Fuente: </w:t>
      </w:r>
      <w:r w:rsidRPr="00FA18EF">
        <w:t>Elaboración Propia</w:t>
      </w: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69" w:type="pct"/>
            <w:shd w:val="clear" w:color="auto" w:fill="C0C0C0"/>
            <w:vAlign w:val="center"/>
          </w:tcPr>
          <w:p w:rsidR="003F6E0E" w:rsidRPr="00552E0E"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nviar Informe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haberse aprobado el proyecto, el Jefe del Departamento de Proyectos envía el Informe del Proyecto para que el Contador proceda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Jefe de Departamento de Proyectos</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Recibir Informe de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recibe el Informe del Proyecto por parte del Departamento de Proyectos.</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841"/>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valuar Tipo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r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codifica el proyecto con un código de 7 dígitos:</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5.</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indicaciones de la codificación</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codificar el proyecto, el Contador le da las indicaciones correspondientes para que la Secretaria del Administrador lo ingrese al Sistema Contable.</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Ingresar codificación al Sistema Contable</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ingresa la codificación del Proyecto al Sistema Contable.</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7.</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conformidad del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verifica que el registro ingresado  o modificado se encuentre correctamente. En caso no se encuentre debidamente ingresado, solicita su modificación a la Secretaria del Administr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8.</w:t>
            </w:r>
          </w:p>
        </w:tc>
        <w:tc>
          <w:tcPr>
            <w:tcW w:w="469"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Solicitar Cambios del nuevo registro</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Solicitud para cambiar registro en el </w:t>
            </w:r>
            <w:r w:rsidRPr="00552E0E">
              <w:rPr>
                <w:sz w:val="18"/>
                <w:szCs w:val="18"/>
                <w:lang w:val="es-PE" w:eastAsia="es-PE"/>
              </w:rPr>
              <w:lastRenderedPageBreak/>
              <w:t>Sistema Contable</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both"/>
              <w:rPr>
                <w:sz w:val="18"/>
                <w:szCs w:val="18"/>
                <w:lang w:val="es-PE" w:eastAsia="es-PE"/>
              </w:rPr>
            </w:pPr>
            <w:r w:rsidRPr="00552E0E">
              <w:rPr>
                <w:sz w:val="18"/>
                <w:szCs w:val="18"/>
                <w:lang w:val="es-PE" w:eastAsia="es-PE"/>
              </w:rPr>
              <w:lastRenderedPageBreak/>
              <w:t xml:space="preserve">El Contador le solicita a la Secretaria del Administrador que modifique la codificación ingresada </w:t>
            </w:r>
            <w:r w:rsidRPr="00552E0E">
              <w:rPr>
                <w:sz w:val="18"/>
                <w:szCs w:val="18"/>
                <w:lang w:val="es-PE" w:eastAsia="es-PE"/>
              </w:rPr>
              <w:lastRenderedPageBreak/>
              <w:t>en el Sistema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9.</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Solicitud para cambiar registro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odificar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8445C7">
            <w:pPr>
              <w:pStyle w:val="Prrafodelista"/>
              <w:numPr>
                <w:ilvl w:val="0"/>
                <w:numId w:val="44"/>
              </w:numPr>
              <w:ind w:left="215" w:hanging="215"/>
              <w:jc w:val="both"/>
              <w:rPr>
                <w:sz w:val="18"/>
                <w:szCs w:val="18"/>
                <w:lang w:val="es-PE" w:eastAsia="es-PE"/>
              </w:rPr>
            </w:pPr>
            <w:r w:rsidRPr="00552E0E">
              <w:rPr>
                <w:sz w:val="18"/>
                <w:szCs w:val="18"/>
                <w:lang w:val="es-PE" w:eastAsia="es-PE"/>
              </w:rPr>
              <w:t>Registro modific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modifica el registro ingres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0.</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Informar de la nueva codific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8445C7">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2"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2"/>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3"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3"/>
    </w:p>
    <w:p w:rsidR="003F6E0E" w:rsidRPr="00BA0620" w:rsidRDefault="003F6E0E" w:rsidP="00860602">
      <w:pPr>
        <w:spacing w:after="240"/>
        <w:jc w:val="both"/>
      </w:pPr>
      <w:r w:rsidRPr="00BA0620">
        <w:t>El presente proceso describe las labores realizadas por el Departamento de Contabilidad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3F6E0E" w:rsidP="00B40C57">
            <w:pPr>
              <w:jc w:val="both"/>
              <w:rPr>
                <w:bCs/>
                <w:lang w:val="es-PE"/>
              </w:rPr>
            </w:pPr>
            <w:r w:rsidRPr="00BA0620">
              <w:rPr>
                <w:bCs/>
                <w:lang w:val="es-PE"/>
              </w:rPr>
              <w:t>Contador</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3F6E0E" w:rsidP="00B40C57">
            <w:pPr>
              <w:jc w:val="both"/>
              <w:rPr>
                <w:bCs/>
              </w:rPr>
            </w:pPr>
            <w:r w:rsidRPr="00BA0620">
              <w:rPr>
                <w:bCs/>
              </w:rPr>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entregado por el Departamento de Proyectos. En caso encuentre observaciones, se las comunica al Contador. En caso </w:t>
            </w:r>
            <w:r w:rsidRPr="00BA0620">
              <w:rPr>
                <w:bCs/>
              </w:rPr>
              <w:lastRenderedPageBreak/>
              <w:t>contrario, brinda su conformidad sobre el Informe entregado.</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n caso existan observaciones, el Contador las evalúa. Si considera que las observaciones son acertadas, realiza los cambios. En caso considere que las observaciones sólo necesitan una explicación más detallada, se las brindará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de realizarse los cambios o justificarse los cambios, la Empresa Financiadora brinda su conformidad con el Informe.</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4"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4"/>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5A960CDE" wp14:editId="49788008">
            <wp:extent cx="8891270" cy="3990679"/>
            <wp:effectExtent l="0" t="0" r="5080" b="0"/>
            <wp:docPr id="25" name="Imagen 25"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abilidad y Presupuestos\Elaborar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399067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5" w:name="_Toc296466290"/>
      <w:bookmarkStart w:id="206"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5"/>
      <w:bookmarkEnd w:id="206"/>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5"/>
        <w:gridCol w:w="1463"/>
        <w:gridCol w:w="1488"/>
        <w:gridCol w:w="1491"/>
        <w:gridCol w:w="2727"/>
        <w:gridCol w:w="1831"/>
        <w:gridCol w:w="1488"/>
        <w:gridCol w:w="1109"/>
        <w:gridCol w:w="2136"/>
      </w:tblGrid>
      <w:tr w:rsidR="003F6E0E" w:rsidRPr="00BA0620" w:rsidTr="00B40C57">
        <w:trPr>
          <w:trHeight w:val="495"/>
        </w:trPr>
        <w:tc>
          <w:tcPr>
            <w:tcW w:w="17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1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2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A0620" w:rsidTr="00B40C57">
        <w:trPr>
          <w:trHeight w:val="450"/>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w:t>
            </w:r>
          </w:p>
        </w:tc>
        <w:tc>
          <w:tcPr>
            <w:tcW w:w="514" w:type="pct"/>
            <w:shd w:val="clear" w:color="auto" w:fill="C0C0C0"/>
            <w:vAlign w:val="center"/>
          </w:tcPr>
          <w:p w:rsidR="003F6E0E" w:rsidRPr="00BA0620"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laborar Informe</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48"/>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2.</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Notificar a Contabilidad</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841"/>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3.</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xtraer Reporte del Mayor</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402"/>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4.</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Adaptar información extraída</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5.</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Adjuntar Justificaciones</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6.</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l Dpto. de Proyectos</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keepNext/>
              <w:jc w:val="center"/>
              <w:rPr>
                <w:sz w:val="18"/>
                <w:szCs w:val="18"/>
                <w:lang w:val="es-PE" w:eastAsia="es-PE"/>
              </w:rPr>
            </w:pPr>
          </w:p>
        </w:tc>
        <w:tc>
          <w:tcPr>
            <w:tcW w:w="751" w:type="pct"/>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 Empresa Financiadora</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Revisar Informe Financiero</w:t>
            </w:r>
          </w:p>
        </w:tc>
        <w:tc>
          <w:tcPr>
            <w:tcW w:w="52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lastRenderedPageBreak/>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Realizar Observaciones</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realiza las observaciones pertinent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ones realizada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Evaluar Observación</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explicaciones</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Levantar cambios</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conformidad</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950CBF">
            <w:pPr>
              <w:keepNext/>
              <w:jc w:val="center"/>
              <w:rPr>
                <w:sz w:val="18"/>
                <w:szCs w:val="18"/>
                <w:lang w:val="es-PE" w:eastAsia="es-PE"/>
              </w:rPr>
            </w:pPr>
            <w:r w:rsidRPr="00BA0620">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7" w:name="_Toc29654806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7"/>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8" w:name="_Toc296570617"/>
      <w:r w:rsidRPr="00860602">
        <w:rPr>
          <w:rFonts w:ascii="Times New Roman" w:eastAsia="Times New Roman" w:hAnsi="Times New Roman" w:cs="Times New Roman"/>
          <w:bCs w:val="0"/>
          <w:color w:val="auto"/>
        </w:rPr>
        <w:lastRenderedPageBreak/>
        <w:t>Proceso: Auditoría Interna</w:t>
      </w:r>
      <w:bookmarkEnd w:id="208"/>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3F6E0E" w:rsidRPr="004901EF" w:rsidRDefault="003F6E0E" w:rsidP="00B40C57">
            <w:pPr>
              <w:jc w:val="both"/>
              <w:rPr>
                <w:bCs/>
              </w:rPr>
            </w:pPr>
            <w:r w:rsidRPr="004901EF">
              <w:rPr>
                <w:bCs/>
              </w:rPr>
              <w:t>Junta Directiva</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3F6E0E" w:rsidP="00B40C57">
            <w:pPr>
              <w:jc w:val="both"/>
              <w:rPr>
                <w:bCs/>
                <w:lang w:val="es-PE"/>
              </w:rPr>
            </w:pPr>
            <w:r w:rsidRPr="004901EF">
              <w:rPr>
                <w:bCs/>
                <w:lang w:val="es-PE"/>
              </w:rPr>
              <w:t>Junta Directiva</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B40C57">
            <w:pPr>
              <w:jc w:val="both"/>
            </w:pPr>
            <w:r w:rsidRPr="004901EF">
              <w:t>El alcance del presente proceso se encuentra en torno al esfuerzo realizado por el Departamento de Contabilidad y el de Administración para elaborar el Estado Financiero que, luego, será auditado por la Junta Directiv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a Junta Directiva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Una vez que el Administrador recibe el borrador del Estado Financiero lo revisa.</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 encuentra inconsistencias en el Estado Financiero, brinda observaciones. Caso contrario, da su conformidad al Contador y éste empieza 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 hizo observaciones al borrador del Estado Financiero, el Contador levanta las observaciones y elabora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uego, el  Contador entrega al Administrador el Estado Financiero corregid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lastRenderedPageBreak/>
              <w:t>Por último, el Administrador entrega a la Junta Directiva el Estado Financiero para su auditorí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9"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9"/>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ED4A0FA" wp14:editId="2E306A24">
            <wp:extent cx="8886825" cy="4572000"/>
            <wp:effectExtent l="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86825" cy="4572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1"/>
      <w:bookmarkStart w:id="211"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4"/>
        <w:gridCol w:w="1487"/>
        <w:gridCol w:w="1558"/>
        <w:gridCol w:w="1561"/>
        <w:gridCol w:w="2269"/>
        <w:gridCol w:w="1840"/>
        <w:gridCol w:w="1703"/>
        <w:gridCol w:w="1132"/>
        <w:gridCol w:w="2204"/>
      </w:tblGrid>
      <w:tr w:rsidR="003F6E0E" w:rsidRPr="004901EF"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4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7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9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75"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4901EF" w:rsidTr="00B40C57">
        <w:trPr>
          <w:trHeight w:val="450"/>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w:t>
            </w:r>
          </w:p>
        </w:tc>
        <w:tc>
          <w:tcPr>
            <w:tcW w:w="523" w:type="pct"/>
            <w:shd w:val="clear" w:color="auto" w:fill="C0C0C0"/>
            <w:vAlign w:val="center"/>
          </w:tcPr>
          <w:p w:rsidR="003F6E0E" w:rsidRPr="004901EF" w:rsidRDefault="003F6E0E" w:rsidP="00B40C57">
            <w:pPr>
              <w:pStyle w:val="Prrafodelista"/>
              <w:ind w:left="187"/>
              <w:jc w:val="both"/>
              <w:rPr>
                <w:sz w:val="18"/>
                <w:szCs w:val="18"/>
                <w:lang w:val="es-PE" w:eastAsia="es-PE"/>
              </w:rPr>
            </w:pP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Necesidad de Auditorí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48"/>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2.</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Solicitar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La Junta Directiva solicita el Estado Financiero al Cont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83"/>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3.</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xtraer información del Sistem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02"/>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4.</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Elaborar borrador del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5.</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Revisar borrador</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visa el borrador del Estado Financiero.</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6.</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Brindar observaciones</w:t>
            </w:r>
          </w:p>
        </w:tc>
        <w:tc>
          <w:tcPr>
            <w:tcW w:w="549" w:type="pct"/>
            <w:vAlign w:val="center"/>
          </w:tcPr>
          <w:p w:rsidR="003F6E0E" w:rsidRPr="004901EF" w:rsidRDefault="003F6E0E" w:rsidP="00B40C57">
            <w:pPr>
              <w:pStyle w:val="Prrafodelista"/>
              <w:ind w:left="187"/>
              <w:jc w:val="both"/>
              <w:rPr>
                <w:sz w:val="18"/>
                <w:szCs w:val="18"/>
                <w:lang w:val="es-PE" w:eastAsia="es-PE"/>
              </w:rPr>
            </w:pPr>
            <w:r w:rsidRPr="004901EF">
              <w:rPr>
                <w:sz w:val="18"/>
                <w:szCs w:val="18"/>
                <w:lang w:val="es-PE" w:eastAsia="es-PE"/>
              </w:rPr>
              <w:t>Borrador de Estado Financiero con observaciones</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keepNext/>
              <w:jc w:val="center"/>
              <w:rPr>
                <w:sz w:val="18"/>
                <w:szCs w:val="18"/>
                <w:lang w:val="es-PE" w:eastAsia="es-PE"/>
              </w:rPr>
            </w:pPr>
          </w:p>
        </w:tc>
        <w:tc>
          <w:tcPr>
            <w:tcW w:w="775" w:type="pct"/>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Levantar observ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 xml:space="preserve">El Contador, una vez hechas las observaciones el Administrador sobre el borrador del Estado Financiero. </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 xml:space="preserve">Borrador de </w:t>
            </w:r>
            <w:r w:rsidRPr="004901EF">
              <w:rPr>
                <w:sz w:val="18"/>
                <w:szCs w:val="18"/>
                <w:lang w:val="es-PE" w:eastAsia="es-PE"/>
              </w:rPr>
              <w:lastRenderedPageBreak/>
              <w:t>Estado Financiero revisad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lastRenderedPageBreak/>
              <w:t>Elaborar Estado Financier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Estado Financiero</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labora el Estado Financiero previa revisión del Administra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t>Estado Financiero entregado al Administrador</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ntrega el Estado Financiero al Administra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l 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Junta Directiva</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 la Junta Directiva</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cibe el Estado Financiero y se lo envía a la Junta Directiva.</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950CBF">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2"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2"/>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3" w:name="_Toc296570618"/>
      <w:r>
        <w:rPr>
          <w:rFonts w:cs="Times New Roman"/>
          <w:sz w:val="40"/>
          <w:szCs w:val="40"/>
        </w:rPr>
        <w:t>CAPÍTULO 4</w:t>
      </w:r>
      <w:bookmarkEnd w:id="213"/>
    </w:p>
    <w:p w:rsidR="00A51209" w:rsidRPr="00C23398" w:rsidRDefault="00A51209" w:rsidP="00F02431">
      <w:pPr>
        <w:pStyle w:val="Ttulo1"/>
        <w:spacing w:before="0"/>
        <w:jc w:val="right"/>
        <w:rPr>
          <w:rFonts w:cs="Times New Roman"/>
          <w:sz w:val="40"/>
          <w:szCs w:val="40"/>
        </w:rPr>
      </w:pPr>
      <w:bookmarkStart w:id="214" w:name="_Toc296570619"/>
      <w:r>
        <w:rPr>
          <w:rFonts w:cs="Times New Roman"/>
          <w:sz w:val="40"/>
          <w:szCs w:val="40"/>
        </w:rPr>
        <w:t>GERENCIA DEL PROYECTO</w:t>
      </w:r>
      <w:bookmarkEnd w:id="214"/>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5" w:name="_Toc296570620"/>
      <w:r w:rsidRPr="00A51209">
        <w:rPr>
          <w:b/>
        </w:rPr>
        <w:lastRenderedPageBreak/>
        <w:t>G</w:t>
      </w:r>
      <w:r>
        <w:rPr>
          <w:b/>
        </w:rPr>
        <w:t>estión del alcance del proyecto</w:t>
      </w:r>
      <w:bookmarkEnd w:id="215"/>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6" w:name="_Toc296570621"/>
      <w:r w:rsidRPr="00A51209">
        <w:rPr>
          <w:b/>
        </w:rPr>
        <w:t>Gestión del tiempo del proyecto</w:t>
      </w:r>
      <w:bookmarkEnd w:id="21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7" w:name="_Toc296570622"/>
      <w:r w:rsidRPr="00A51209">
        <w:rPr>
          <w:b/>
        </w:rPr>
        <w:t>Gestión de Riesgos del Proyecto</w:t>
      </w:r>
      <w:bookmarkEnd w:id="21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8" w:name="_Toc296570623"/>
      <w:r w:rsidRPr="00A51209">
        <w:rPr>
          <w:b/>
        </w:rPr>
        <w:t>Re</w:t>
      </w:r>
      <w:r>
        <w:rPr>
          <w:b/>
        </w:rPr>
        <w:t>uniones y Documentación adicional</w:t>
      </w:r>
      <w:bookmarkEnd w:id="21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9" w:name="_Toc296570624"/>
      <w:r>
        <w:rPr>
          <w:b/>
        </w:rPr>
        <w:t>Quality Assurance</w:t>
      </w:r>
      <w:bookmarkEnd w:id="21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0" w:name="_Toc296570625"/>
      <w:r w:rsidRPr="00A51209">
        <w:rPr>
          <w:b/>
        </w:rPr>
        <w:t>Lecciones Aprendida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1" w:name="_Toc296570626"/>
      <w:r w:rsidRPr="00F02431">
        <w:rPr>
          <w:rFonts w:cs="Times New Roman"/>
          <w:szCs w:val="24"/>
        </w:rPr>
        <w:t>CONCLUSIONES</w:t>
      </w:r>
      <w:bookmarkEnd w:id="221"/>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2" w:name="_Toc296570627"/>
      <w:r w:rsidRPr="00F02431">
        <w:rPr>
          <w:rFonts w:cs="Times New Roman"/>
          <w:szCs w:val="24"/>
        </w:rPr>
        <w:lastRenderedPageBreak/>
        <w:t>RECOMENDAC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3" w:name="_Toc296570628"/>
      <w:r w:rsidRPr="00F02431">
        <w:lastRenderedPageBreak/>
        <w:t>BIBLIOGRAFÍA</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4" w:name="_Toc296570629"/>
      <w:r w:rsidRPr="00F02431">
        <w:t>ANEXOS</w:t>
      </w:r>
      <w:bookmarkEnd w:id="224"/>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5" w:name="_Toc296570630"/>
      <w:r w:rsidRPr="00CC241F">
        <w:t xml:space="preserve">ANEXO 1: </w:t>
      </w:r>
      <w:r w:rsidRPr="00CC241F">
        <w:rPr>
          <w:b w:val="0"/>
        </w:rPr>
        <w:t>Documentos para Autorización de Proyecto</w:t>
      </w:r>
      <w:bookmarkEnd w:id="22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6" w:name="_Toc296570631"/>
      <w:r w:rsidRPr="00F02431">
        <w:t xml:space="preserve">ANEXO 2: </w:t>
      </w:r>
      <w:r w:rsidRPr="00F02431">
        <w:rPr>
          <w:b w:val="0"/>
        </w:rPr>
        <w:t>Project Charter</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7" w:name="_Toc288839985"/>
      <w:bookmarkStart w:id="228"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29"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0" w:name="_Toc288839973"/>
      <w:bookmarkStart w:id="231" w:name="_Toc288840630"/>
      <w:bookmarkStart w:id="232" w:name="_Toc296570632"/>
      <w:r w:rsidRPr="00201695">
        <w:rPr>
          <w:rFonts w:cs="Times New Roman"/>
          <w:sz w:val="32"/>
          <w:szCs w:val="32"/>
        </w:rPr>
        <w:t>ÍNDICE</w:t>
      </w:r>
      <w:bookmarkEnd w:id="230"/>
      <w:bookmarkEnd w:id="231"/>
      <w:bookmarkEnd w:id="232"/>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9D7093"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9D7093"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9D7093"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9D7093"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9D7093"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9D7093"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9D7093"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9D7093"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9D7093"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3" w:name="_Toc288840631"/>
      <w:bookmarkStart w:id="234" w:name="_Toc296570633"/>
      <w:r w:rsidRPr="00201695">
        <w:rPr>
          <w:rFonts w:cs="Times New Roman"/>
          <w:sz w:val="32"/>
          <w:szCs w:val="32"/>
        </w:rPr>
        <w:t>HISTORIAL DE REVISIONES</w:t>
      </w:r>
      <w:bookmarkEnd w:id="233"/>
      <w:bookmarkEnd w:id="234"/>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5" w:name="_Toc288840632"/>
      <w:bookmarkStart w:id="236" w:name="_Toc296570634"/>
      <w:r w:rsidRPr="00201695">
        <w:rPr>
          <w:rFonts w:cs="Times New Roman"/>
          <w:sz w:val="32"/>
          <w:szCs w:val="32"/>
        </w:rPr>
        <w:t>INTRODUCCIÓN</w:t>
      </w:r>
      <w:bookmarkEnd w:id="229"/>
      <w:bookmarkEnd w:id="235"/>
      <w:bookmarkEnd w:id="23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7" w:name="_Toc504906767"/>
      <w:bookmarkStart w:id="238" w:name="_Toc504906827"/>
      <w:bookmarkStart w:id="239" w:name="_Toc505057480"/>
      <w:bookmarkStart w:id="240" w:name="_Toc505591772"/>
      <w:bookmarkStart w:id="241" w:name="_Toc505594914"/>
      <w:bookmarkStart w:id="24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43" w:name="_Toc49842489"/>
      <w:bookmarkStart w:id="244" w:name="_Toc288840633"/>
      <w:bookmarkStart w:id="245" w:name="_Toc296570635"/>
      <w:bookmarkEnd w:id="237"/>
      <w:bookmarkEnd w:id="238"/>
      <w:bookmarkEnd w:id="239"/>
      <w:bookmarkEnd w:id="240"/>
      <w:bookmarkEnd w:id="241"/>
      <w:bookmarkEnd w:id="242"/>
      <w:r w:rsidRPr="00201695">
        <w:rPr>
          <w:rFonts w:cs="Times New Roman"/>
          <w:sz w:val="32"/>
          <w:szCs w:val="32"/>
        </w:rPr>
        <w:lastRenderedPageBreak/>
        <w:t>ALCANCE Y OBJETIVOS</w:t>
      </w:r>
      <w:bookmarkEnd w:id="243"/>
      <w:bookmarkEnd w:id="244"/>
      <w:bookmarkEnd w:id="24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6" w:name="_Toc49842491"/>
      <w:r w:rsidRPr="00201695">
        <w:rPr>
          <w:rFonts w:ascii="Times New Roman" w:hAnsi="Times New Roman"/>
          <w:b/>
          <w:bCs/>
          <w:sz w:val="30"/>
          <w:szCs w:val="30"/>
        </w:rPr>
        <w:t>OBJETIVOS DEL NEGOCIO</w:t>
      </w:r>
      <w:bookmarkEnd w:id="24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4"/>
      <w:bookmarkStart w:id="248" w:name="_Toc487452746"/>
      <w:bookmarkStart w:id="249" w:name="_Toc487529353"/>
      <w:bookmarkStart w:id="250" w:name="_Toc487614338"/>
      <w:bookmarkStart w:id="251" w:name="_Toc487615382"/>
      <w:bookmarkStart w:id="252" w:name="_Toc487884186"/>
      <w:bookmarkStart w:id="253" w:name="_Toc488828568"/>
      <w:bookmarkStart w:id="254" w:name="_Toc504906772"/>
      <w:bookmarkStart w:id="255" w:name="_Toc504906832"/>
      <w:bookmarkStart w:id="256" w:name="_Toc505057485"/>
      <w:r w:rsidRPr="00201695">
        <w:rPr>
          <w:rFonts w:ascii="Times New Roman" w:hAnsi="Times New Roman"/>
          <w:b/>
          <w:bCs/>
          <w:sz w:val="30"/>
          <w:szCs w:val="30"/>
        </w:rPr>
        <w:t>ALCANCE</w:t>
      </w:r>
      <w:bookmarkEnd w:id="24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7" w:name="_Toc527799707"/>
      <w:bookmarkStart w:id="258" w:name="_Toc940217"/>
      <w:bookmarkStart w:id="259" w:name="_Toc49842495"/>
      <w:bookmarkStart w:id="260" w:name="_Toc288839976"/>
      <w:bookmarkStart w:id="261" w:name="_Toc288840634"/>
      <w:bookmarkStart w:id="262" w:name="_Toc296570636"/>
      <w:r w:rsidRPr="00FE4843">
        <w:rPr>
          <w:rFonts w:ascii="Times New Roman" w:hAnsi="Times New Roman" w:cs="Times New Roman"/>
          <w:color w:val="auto"/>
          <w:sz w:val="22"/>
          <w:szCs w:val="22"/>
        </w:rPr>
        <w:t>El Alcance del proyecto incluirá:</w:t>
      </w:r>
      <w:bookmarkEnd w:id="257"/>
      <w:bookmarkEnd w:id="258"/>
      <w:bookmarkEnd w:id="259"/>
      <w:bookmarkEnd w:id="260"/>
      <w:bookmarkEnd w:id="261"/>
      <w:bookmarkEnd w:id="2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3" w:name="_Toc49842496"/>
      <w:bookmarkStart w:id="264" w:name="_Toc288839977"/>
      <w:bookmarkStart w:id="265" w:name="_Toc288840635"/>
      <w:bookmarkStart w:id="266" w:name="_Toc296570637"/>
      <w:r w:rsidRPr="00FE4843">
        <w:rPr>
          <w:rFonts w:ascii="Times New Roman" w:hAnsi="Times New Roman" w:cs="Times New Roman"/>
          <w:color w:val="auto"/>
          <w:sz w:val="22"/>
          <w:szCs w:val="22"/>
        </w:rPr>
        <w:t>El Alcance del proyecto NO incluirá:</w:t>
      </w:r>
      <w:bookmarkEnd w:id="263"/>
      <w:bookmarkEnd w:id="264"/>
      <w:bookmarkEnd w:id="265"/>
      <w:bookmarkEnd w:id="2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7" w:name="_Toc505591777"/>
            <w:bookmarkStart w:id="268" w:name="_Toc505594919"/>
            <w:bookmarkStart w:id="269" w:name="_Toc509397825"/>
            <w:bookmarkStart w:id="270" w:name="_Toc527799709"/>
            <w:bookmarkStart w:id="27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8"/>
    <w:bookmarkEnd w:id="249"/>
    <w:bookmarkEnd w:id="250"/>
    <w:bookmarkEnd w:id="251"/>
    <w:bookmarkEnd w:id="252"/>
    <w:bookmarkEnd w:id="253"/>
    <w:bookmarkEnd w:id="254"/>
    <w:bookmarkEnd w:id="255"/>
    <w:bookmarkEnd w:id="256"/>
    <w:bookmarkEnd w:id="267"/>
    <w:bookmarkEnd w:id="268"/>
    <w:bookmarkEnd w:id="269"/>
    <w:bookmarkEnd w:id="270"/>
    <w:bookmarkEnd w:id="27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2" w:name="_Toc49842498"/>
      <w:bookmarkStart w:id="273" w:name="_Toc288840636"/>
      <w:bookmarkStart w:id="274" w:name="_Toc296570638"/>
      <w:r w:rsidRPr="00201695">
        <w:rPr>
          <w:rFonts w:cs="Times New Roman"/>
          <w:sz w:val="32"/>
          <w:szCs w:val="32"/>
        </w:rPr>
        <w:lastRenderedPageBreak/>
        <w:t>ORGANIZACIÓN DEL PROYECTO</w:t>
      </w:r>
      <w:bookmarkEnd w:id="272"/>
      <w:bookmarkEnd w:id="273"/>
      <w:bookmarkEnd w:id="27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5" w:name="_Toc49842499"/>
      <w:r w:rsidRPr="00201695">
        <w:rPr>
          <w:rFonts w:ascii="Times New Roman" w:hAnsi="Times New Roman"/>
          <w:b/>
          <w:bCs/>
          <w:sz w:val="30"/>
          <w:szCs w:val="30"/>
        </w:rPr>
        <w:t>EQUIPO DEL PROYECTO</w:t>
      </w:r>
      <w:bookmarkEnd w:id="275"/>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940224"/>
      <w:bookmarkStart w:id="277" w:name="_Toc49842500"/>
      <w:r w:rsidRPr="00201695">
        <w:rPr>
          <w:rFonts w:ascii="Times New Roman" w:hAnsi="Times New Roman"/>
          <w:b/>
          <w:bCs/>
          <w:sz w:val="30"/>
          <w:szCs w:val="30"/>
        </w:rPr>
        <w:t>STAKEHOLDERS</w:t>
      </w:r>
      <w:bookmarkEnd w:id="276"/>
      <w:bookmarkEnd w:id="277"/>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78" w:name="_Toc288840637"/>
      <w:bookmarkStart w:id="279" w:name="_Toc296570639"/>
      <w:r w:rsidRPr="00201695">
        <w:rPr>
          <w:rFonts w:cs="Times New Roman"/>
          <w:sz w:val="32"/>
          <w:szCs w:val="32"/>
        </w:rPr>
        <w:t>ACTIVIDADES E HITOS DEL PROYECTO</w:t>
      </w:r>
      <w:bookmarkEnd w:id="278"/>
      <w:bookmarkEnd w:id="27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80" w:name="_Toc288840638"/>
      <w:bookmarkStart w:id="281" w:name="_Toc296570640"/>
      <w:r w:rsidRPr="00201695">
        <w:rPr>
          <w:rFonts w:cs="Times New Roman"/>
          <w:sz w:val="32"/>
          <w:szCs w:val="32"/>
        </w:rPr>
        <w:t>METODOLOGÍA DE TRABAJO</w:t>
      </w:r>
      <w:bookmarkEnd w:id="280"/>
      <w:bookmarkEnd w:id="28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82" w:name="_Toc49842503"/>
      <w:bookmarkStart w:id="283" w:name="_Toc288840639"/>
      <w:bookmarkStart w:id="284" w:name="_Toc296570641"/>
      <w:r w:rsidRPr="00201695">
        <w:rPr>
          <w:rFonts w:cs="Times New Roman"/>
          <w:sz w:val="32"/>
          <w:szCs w:val="32"/>
          <w:bdr w:val="single" w:sz="4" w:space="0" w:color="auto"/>
          <w:shd w:val="clear" w:color="auto" w:fill="000000"/>
        </w:rPr>
        <w:lastRenderedPageBreak/>
        <w:t>RIESGOS</w:t>
      </w:r>
      <w:bookmarkEnd w:id="282"/>
      <w:bookmarkEnd w:id="283"/>
      <w:bookmarkEnd w:id="284"/>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85" w:name="_Toc288840640"/>
      <w:bookmarkStart w:id="286" w:name="_Toc296570642"/>
      <w:r w:rsidRPr="00201695">
        <w:rPr>
          <w:rFonts w:cs="Times New Roman"/>
          <w:sz w:val="32"/>
          <w:szCs w:val="32"/>
        </w:rPr>
        <w:t>BIBLIOGRAFÍA</w:t>
      </w:r>
      <w:bookmarkEnd w:id="285"/>
      <w:bookmarkEnd w:id="286"/>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87" w:name="_Toc49842504"/>
      <w:bookmarkStart w:id="288" w:name="_Toc288840641"/>
      <w:bookmarkStart w:id="289" w:name="_Toc296570643"/>
      <w:r w:rsidRPr="00201695">
        <w:rPr>
          <w:rFonts w:cs="Times New Roman"/>
          <w:sz w:val="32"/>
          <w:szCs w:val="32"/>
        </w:rPr>
        <w:t>APROBACIÓN</w:t>
      </w:r>
      <w:bookmarkEnd w:id="287"/>
      <w:bookmarkEnd w:id="288"/>
      <w:bookmarkEnd w:id="289"/>
    </w:p>
    <w:p w:rsidR="0083013A" w:rsidRDefault="00FE4843" w:rsidP="0083013A">
      <w:pPr>
        <w:jc w:val="both"/>
        <w:rPr>
          <w:color w:val="000000"/>
        </w:rPr>
      </w:pPr>
      <w:r>
        <w:rPr>
          <w:noProof/>
          <w:color w:val="000000"/>
          <w:lang w:val="es-PE" w:eastAsia="es-PE"/>
        </w:rPr>
        <w:drawing>
          <wp:inline distT="0" distB="0" distL="0" distR="0" wp14:anchorId="014854F3" wp14:editId="4EEF8F05">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0" w:name="_Toc288840642"/>
      <w:bookmarkStart w:id="291" w:name="_Toc296570644"/>
      <w:r w:rsidRPr="00201695">
        <w:rPr>
          <w:rFonts w:cs="Times New Roman"/>
          <w:sz w:val="32"/>
          <w:szCs w:val="32"/>
        </w:rPr>
        <w:t>ANEXO</w:t>
      </w:r>
      <w:bookmarkEnd w:id="290"/>
      <w:bookmarkEnd w:id="29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292" w:name="_Toc296570645"/>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74E9B1E" wp14:editId="7DA1AD34">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093" w:rsidRPr="00201695" w:rsidRDefault="009D7093" w:rsidP="0083013A">
                            <w:pPr>
                              <w:jc w:val="center"/>
                              <w:rPr>
                                <w:b/>
                                <w:bCs/>
                                <w:sz w:val="22"/>
                                <w:szCs w:val="22"/>
                              </w:rPr>
                            </w:pPr>
                            <w:r w:rsidRPr="00201695">
                              <w:rPr>
                                <w:b/>
                                <w:bCs/>
                                <w:sz w:val="22"/>
                                <w:szCs w:val="22"/>
                              </w:rPr>
                              <w:t>Diagrama de Arquitectura de Procesos</w:t>
                            </w:r>
                          </w:p>
                          <w:p w:rsidR="009D7093" w:rsidRPr="00201695" w:rsidRDefault="009D7093"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9D7093" w:rsidRPr="00201695" w:rsidRDefault="009D7093" w:rsidP="0083013A">
                      <w:pPr>
                        <w:jc w:val="center"/>
                        <w:rPr>
                          <w:b/>
                          <w:bCs/>
                          <w:sz w:val="22"/>
                          <w:szCs w:val="22"/>
                        </w:rPr>
                      </w:pPr>
                      <w:r w:rsidRPr="00201695">
                        <w:rPr>
                          <w:b/>
                          <w:bCs/>
                          <w:sz w:val="22"/>
                          <w:szCs w:val="22"/>
                        </w:rPr>
                        <w:t>Diagrama de Arquitectura de Procesos</w:t>
                      </w:r>
                    </w:p>
                    <w:p w:rsidR="009D7093" w:rsidRPr="00201695" w:rsidRDefault="009D7093"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E7EA5E4" wp14:editId="1BAEFB5D">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2EDE8F7" wp14:editId="1C0F1ED4">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9D7093" w:rsidRPr="00FE4843" w:rsidRDefault="009D7093"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9D7093" w:rsidRPr="00FE4843" w:rsidRDefault="009D7093"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7"/>
      <w:bookmarkEnd w:id="228"/>
      <w:bookmarkEnd w:id="29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3" w:name="_Toc296570646"/>
      <w:r w:rsidRPr="00F02431">
        <w:t xml:space="preserve">ANEXO 3: </w:t>
      </w:r>
      <w:r w:rsidRPr="00F02431">
        <w:rPr>
          <w:b w:val="0"/>
        </w:rPr>
        <w:t>Plan de Proyecto</w:t>
      </w:r>
      <w:bookmarkEnd w:id="29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94" w:name="_Toc296570647"/>
      <w:r w:rsidRPr="00F02431">
        <w:t xml:space="preserve">ANEXO 4: </w:t>
      </w:r>
      <w:r w:rsidRPr="00F02431">
        <w:rPr>
          <w:b w:val="0"/>
        </w:rPr>
        <w:t xml:space="preserve">Actas de </w:t>
      </w:r>
      <w:r w:rsidRPr="00F02431">
        <w:rPr>
          <w:b w:val="0"/>
          <w:lang w:val="es-PE"/>
        </w:rPr>
        <w:t>Reunión</w:t>
      </w:r>
      <w:bookmarkEnd w:id="29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0B1E6F5B" wp14:editId="29A29C59">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5E54D534" wp14:editId="778401AE">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1E416F97" wp14:editId="4F62C59A">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1B43854E" wp14:editId="085DCB72">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11527A2E" wp14:editId="2425FF2B">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60BAE0E5" wp14:editId="7C52ADF2">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AE80751" wp14:editId="026D5F35">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38EA313F" wp14:editId="0B70123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65766CD0" wp14:editId="0B395C4E">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3296CFAA" wp14:editId="5EA9707E">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254D7368" wp14:editId="27512A42">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CEF8C5" wp14:editId="722A92C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4CD33F" wp14:editId="2C510FB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D40A83" wp14:editId="2DA41E2E">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269558" wp14:editId="3F3C0126">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7C04E0C6" wp14:editId="62300131">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AA98FA" wp14:editId="39BBA967">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5EB48C" wp14:editId="1F4160CA">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2A2AD783" wp14:editId="489A83EC">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0D12" w:rsidRDefault="00CA0D12" w:rsidP="00340305">
      <w:r>
        <w:separator/>
      </w:r>
    </w:p>
  </w:endnote>
  <w:endnote w:type="continuationSeparator" w:id="0">
    <w:p w:rsidR="00CA0D12" w:rsidRDefault="00CA0D12"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93" w:rsidRPr="00FE4843" w:rsidRDefault="009D7093">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1F33D2">
      <w:rPr>
        <w:rStyle w:val="Nmerodepgina"/>
        <w:rFonts w:ascii="Times New Roman" w:hAnsi="Times New Roman" w:cs="Times New Roman"/>
        <w:b/>
        <w:noProof/>
        <w:sz w:val="20"/>
        <w:szCs w:val="20"/>
      </w:rPr>
      <w:t>12</w:t>
    </w:r>
    <w:r w:rsidRPr="00FE4843">
      <w:rPr>
        <w:rStyle w:val="Nmerodepgina"/>
        <w:rFonts w:ascii="Times New Roman" w:hAnsi="Times New Roman" w:cs="Times New Roman"/>
        <w:b/>
        <w:sz w:val="20"/>
        <w:szCs w:val="20"/>
      </w:rPr>
      <w:fldChar w:fldCharType="end"/>
    </w:r>
  </w:p>
  <w:p w:rsidR="009D7093" w:rsidRDefault="009D7093">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93" w:rsidRPr="00201695" w:rsidRDefault="009D7093">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1F33D2">
      <w:rPr>
        <w:b/>
        <w:noProof/>
        <w:sz w:val="18"/>
        <w:szCs w:val="18"/>
      </w:rPr>
      <w:t>13</w:t>
    </w:r>
    <w:r w:rsidRPr="00201695">
      <w:rPr>
        <w:b/>
        <w:sz w:val="18"/>
        <w:szCs w:val="18"/>
      </w:rPr>
      <w:fldChar w:fldCharType="end"/>
    </w:r>
  </w:p>
  <w:p w:rsidR="009D7093" w:rsidRPr="00201695" w:rsidRDefault="009D7093"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9D7093" w:rsidRPr="00FE4843" w:rsidRDefault="009D7093">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1F33D2">
          <w:rPr>
            <w:b/>
            <w:noProof/>
            <w:sz w:val="20"/>
            <w:szCs w:val="20"/>
          </w:rPr>
          <w:t>14</w:t>
        </w:r>
        <w:r w:rsidRPr="00FE4843">
          <w:rPr>
            <w:b/>
            <w:sz w:val="20"/>
            <w:szCs w:val="20"/>
          </w:rPr>
          <w:fldChar w:fldCharType="end"/>
        </w:r>
      </w:p>
    </w:sdtContent>
  </w:sdt>
  <w:p w:rsidR="009D7093" w:rsidRDefault="009D7093">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93" w:rsidRDefault="009D7093">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93" w:rsidRDefault="009D709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0D12" w:rsidRDefault="00CA0D12" w:rsidP="00340305">
      <w:r>
        <w:separator/>
      </w:r>
    </w:p>
  </w:footnote>
  <w:footnote w:type="continuationSeparator" w:id="0">
    <w:p w:rsidR="00CA0D12" w:rsidRDefault="00CA0D12" w:rsidP="00340305">
      <w:r>
        <w:continuationSeparator/>
      </w:r>
    </w:p>
  </w:footnote>
  <w:footnote w:id="1">
    <w:p w:rsidR="009D7093" w:rsidRPr="00CC39F5" w:rsidRDefault="009D7093">
      <w:pPr>
        <w:pStyle w:val="Textonotapie"/>
        <w:rPr>
          <w:lang w:val="es-PE"/>
        </w:rPr>
      </w:pPr>
      <w:r w:rsidRPr="00CC39F5">
        <w:rPr>
          <w:rStyle w:val="Refdenotaalpie"/>
        </w:rPr>
        <w:footnoteRef/>
      </w:r>
      <w:r w:rsidRPr="00CC39F5">
        <w:t xml:space="preserve"> Cfr. Fe y Alegría Perú 2011</w:t>
      </w:r>
    </w:p>
  </w:footnote>
  <w:footnote w:id="2">
    <w:p w:rsidR="009D7093" w:rsidRPr="00CC39F5" w:rsidRDefault="009D7093">
      <w:pPr>
        <w:pStyle w:val="Textonotapie"/>
        <w:rPr>
          <w:lang w:val="es-PE"/>
        </w:rPr>
      </w:pPr>
      <w:r w:rsidRPr="00CC39F5">
        <w:rPr>
          <w:rStyle w:val="Refdenotaalpie"/>
        </w:rPr>
        <w:footnoteRef/>
      </w:r>
      <w:r w:rsidRPr="00CC39F5">
        <w:t xml:space="preserve"> Cfr. Fe y Alegría Perú 2011</w:t>
      </w:r>
    </w:p>
  </w:footnote>
  <w:footnote w:id="3">
    <w:p w:rsidR="009D7093" w:rsidRPr="00CC39F5" w:rsidRDefault="009D7093">
      <w:pPr>
        <w:pStyle w:val="Textonotapie"/>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9D7093" w:rsidRPr="00CC39F5" w:rsidRDefault="009D7093">
      <w:pPr>
        <w:pStyle w:val="Textonotapie"/>
        <w:rPr>
          <w:lang w:val="es-PE"/>
        </w:rPr>
      </w:pPr>
      <w:r w:rsidRPr="00CC39F5">
        <w:rPr>
          <w:rStyle w:val="Refdenotaalpie"/>
        </w:rPr>
        <w:footnoteRef/>
      </w:r>
      <w:r w:rsidRPr="00CC39F5">
        <w:t xml:space="preserve"> Cfr. Fe y Alegría Perú 2011</w:t>
      </w:r>
    </w:p>
  </w:footnote>
  <w:footnote w:id="5">
    <w:p w:rsidR="009D7093" w:rsidRPr="00CC39F5" w:rsidRDefault="009D7093">
      <w:pPr>
        <w:pStyle w:val="Textonotapie"/>
        <w:rPr>
          <w:lang w:val="es-PE"/>
        </w:rPr>
      </w:pPr>
      <w:r w:rsidRPr="00CC39F5">
        <w:rPr>
          <w:rStyle w:val="Refdenotaalpie"/>
        </w:rPr>
        <w:footnoteRef/>
      </w:r>
      <w:r w:rsidRPr="00CC39F5">
        <w:t xml:space="preserve"> Cfr. Fe y Alegría Perú 2010a</w:t>
      </w:r>
    </w:p>
  </w:footnote>
  <w:footnote w:id="6">
    <w:p w:rsidR="009D7093" w:rsidRPr="00CC39F5" w:rsidRDefault="009D7093">
      <w:pPr>
        <w:pStyle w:val="Textonotapie"/>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9D7093" w:rsidRPr="00CC39F5" w:rsidRDefault="009D7093">
      <w:pPr>
        <w:pStyle w:val="Textonotapie"/>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9D7093" w:rsidRPr="00CC39F5" w:rsidRDefault="009D7093">
      <w:pPr>
        <w:pStyle w:val="Textonotapie"/>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9D7093" w:rsidRPr="00CC39F5" w:rsidRDefault="009D7093">
      <w:pPr>
        <w:pStyle w:val="Textonotapie"/>
        <w:rPr>
          <w:lang w:val="es-PE"/>
        </w:rPr>
      </w:pPr>
      <w:r w:rsidRPr="00CC39F5">
        <w:rPr>
          <w:rStyle w:val="Refdenotaalpie"/>
        </w:rPr>
        <w:footnoteRef/>
      </w:r>
      <w:r w:rsidRPr="00CC39F5">
        <w:t xml:space="preserve"> Cfr. Fe y Alegría Perú 2010a</w:t>
      </w:r>
    </w:p>
  </w:footnote>
  <w:footnote w:id="10">
    <w:p w:rsidR="009D7093" w:rsidRPr="00565DD7" w:rsidRDefault="009D7093"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9D7093" w:rsidRPr="00565DD7" w:rsidRDefault="009D7093"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9D7093" w:rsidRPr="00EE69D2" w:rsidRDefault="009D7093"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9D7093" w:rsidRPr="00565DD7" w:rsidRDefault="009D7093"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9D7093" w:rsidRPr="00EE69D2" w:rsidRDefault="009D7093"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9D7093" w:rsidRPr="00201695" w:rsidRDefault="009D7093" w:rsidP="0083013A">
      <w:pPr>
        <w:pStyle w:val="Textonotapie"/>
      </w:pPr>
      <w:r w:rsidRPr="00201695">
        <w:rPr>
          <w:rStyle w:val="Refdenotaalpie"/>
        </w:rPr>
        <w:footnoteRef/>
      </w:r>
      <w:r w:rsidRPr="00201695">
        <w:t>Cfr. Fe y Alegría PERÚ 2010</w:t>
      </w:r>
    </w:p>
  </w:footnote>
  <w:footnote w:id="16">
    <w:p w:rsidR="009D7093" w:rsidRPr="0083013A" w:rsidRDefault="009D7093"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9D7093" w:rsidRPr="00201695">
      <w:trPr>
        <w:jc w:val="center"/>
      </w:trPr>
      <w:tc>
        <w:tcPr>
          <w:tcW w:w="4223" w:type="dxa"/>
          <w:vAlign w:val="center"/>
        </w:tcPr>
        <w:p w:rsidR="009D7093" w:rsidRPr="00201695" w:rsidRDefault="009D7093"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9D7093" w:rsidRPr="00201695" w:rsidRDefault="009D7093" w:rsidP="0083013A">
          <w:pPr>
            <w:pStyle w:val="Encabezado"/>
            <w:jc w:val="right"/>
            <w:rPr>
              <w:b/>
              <w:bCs/>
              <w:sz w:val="18"/>
              <w:szCs w:val="18"/>
            </w:rPr>
          </w:pPr>
          <w:r w:rsidRPr="00201695">
            <w:rPr>
              <w:b/>
              <w:bCs/>
              <w:sz w:val="18"/>
              <w:szCs w:val="18"/>
            </w:rPr>
            <w:t>ARQUITECTURA DE NEGOCIOS  DE LA OFICINA CENTRAL DE FE Y ALEGRÍA PERÚ</w:t>
          </w:r>
        </w:p>
      </w:tc>
    </w:tr>
  </w:tbl>
  <w:p w:rsidR="009D7093" w:rsidRPr="00874F85" w:rsidRDefault="009D7093">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93" w:rsidRDefault="009D7093">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93" w:rsidRDefault="009D7093">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93" w:rsidRDefault="009D7093">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93" w:rsidRDefault="009D709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75A2933"/>
    <w:multiLevelType w:val="hybridMultilevel"/>
    <w:tmpl w:val="805E1B00"/>
    <w:lvl w:ilvl="0" w:tplc="280A000F">
      <w:start w:val="1"/>
      <w:numFmt w:val="decimal"/>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3">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4">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5">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9">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1">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0">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2">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3">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5">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46">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47">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5">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5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2">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3">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6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0">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1">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74">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7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6">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8">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1">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67"/>
  </w:num>
  <w:num w:numId="2">
    <w:abstractNumId w:val="91"/>
  </w:num>
  <w:num w:numId="3">
    <w:abstractNumId w:val="32"/>
  </w:num>
  <w:num w:numId="4">
    <w:abstractNumId w:val="64"/>
  </w:num>
  <w:num w:numId="5">
    <w:abstractNumId w:val="81"/>
  </w:num>
  <w:num w:numId="6">
    <w:abstractNumId w:val="6"/>
  </w:num>
  <w:num w:numId="7">
    <w:abstractNumId w:val="57"/>
  </w:num>
  <w:num w:numId="8">
    <w:abstractNumId w:val="24"/>
  </w:num>
  <w:num w:numId="9">
    <w:abstractNumId w:val="12"/>
  </w:num>
  <w:num w:numId="10">
    <w:abstractNumId w:val="73"/>
  </w:num>
  <w:num w:numId="11">
    <w:abstractNumId w:val="74"/>
  </w:num>
  <w:num w:numId="12">
    <w:abstractNumId w:val="8"/>
  </w:num>
  <w:num w:numId="13">
    <w:abstractNumId w:val="55"/>
  </w:num>
  <w:num w:numId="14">
    <w:abstractNumId w:val="44"/>
  </w:num>
  <w:num w:numId="15">
    <w:abstractNumId w:val="89"/>
  </w:num>
  <w:num w:numId="16">
    <w:abstractNumId w:val="38"/>
  </w:num>
  <w:num w:numId="17">
    <w:abstractNumId w:val="65"/>
  </w:num>
  <w:num w:numId="18">
    <w:abstractNumId w:val="25"/>
  </w:num>
  <w:num w:numId="19">
    <w:abstractNumId w:val="46"/>
  </w:num>
  <w:num w:numId="20">
    <w:abstractNumId w:val="40"/>
  </w:num>
  <w:num w:numId="21">
    <w:abstractNumId w:val="39"/>
  </w:num>
  <w:num w:numId="22">
    <w:abstractNumId w:val="28"/>
  </w:num>
  <w:num w:numId="23">
    <w:abstractNumId w:val="42"/>
  </w:num>
  <w:num w:numId="24">
    <w:abstractNumId w:val="84"/>
  </w:num>
  <w:num w:numId="25">
    <w:abstractNumId w:val="31"/>
  </w:num>
  <w:num w:numId="26">
    <w:abstractNumId w:val="48"/>
  </w:num>
  <w:num w:numId="27">
    <w:abstractNumId w:val="13"/>
  </w:num>
  <w:num w:numId="28">
    <w:abstractNumId w:val="88"/>
  </w:num>
  <w:num w:numId="29">
    <w:abstractNumId w:val="56"/>
  </w:num>
  <w:num w:numId="30">
    <w:abstractNumId w:val="45"/>
  </w:num>
  <w:num w:numId="31">
    <w:abstractNumId w:val="22"/>
  </w:num>
  <w:num w:numId="32">
    <w:abstractNumId w:val="10"/>
  </w:num>
  <w:num w:numId="33">
    <w:abstractNumId w:val="59"/>
  </w:num>
  <w:num w:numId="34">
    <w:abstractNumId w:val="50"/>
  </w:num>
  <w:num w:numId="35">
    <w:abstractNumId w:val="63"/>
  </w:num>
  <w:num w:numId="36">
    <w:abstractNumId w:val="72"/>
  </w:num>
  <w:num w:numId="37">
    <w:abstractNumId w:val="75"/>
  </w:num>
  <w:num w:numId="38">
    <w:abstractNumId w:val="26"/>
  </w:num>
  <w:num w:numId="39">
    <w:abstractNumId w:val="60"/>
  </w:num>
  <w:num w:numId="40">
    <w:abstractNumId w:val="58"/>
  </w:num>
  <w:num w:numId="41">
    <w:abstractNumId w:val="68"/>
  </w:num>
  <w:num w:numId="42">
    <w:abstractNumId w:val="53"/>
  </w:num>
  <w:num w:numId="43">
    <w:abstractNumId w:val="82"/>
  </w:num>
  <w:num w:numId="44">
    <w:abstractNumId w:val="43"/>
  </w:num>
  <w:num w:numId="45">
    <w:abstractNumId w:val="36"/>
  </w:num>
  <w:num w:numId="46">
    <w:abstractNumId w:val="21"/>
  </w:num>
  <w:num w:numId="47">
    <w:abstractNumId w:val="7"/>
  </w:num>
  <w:num w:numId="48">
    <w:abstractNumId w:val="37"/>
  </w:num>
  <w:num w:numId="49">
    <w:abstractNumId w:val="15"/>
  </w:num>
  <w:num w:numId="50">
    <w:abstractNumId w:val="18"/>
  </w:num>
  <w:num w:numId="51">
    <w:abstractNumId w:val="52"/>
  </w:num>
  <w:num w:numId="52">
    <w:abstractNumId w:val="35"/>
  </w:num>
  <w:num w:numId="53">
    <w:abstractNumId w:val="34"/>
  </w:num>
  <w:num w:numId="54">
    <w:abstractNumId w:val="86"/>
  </w:num>
  <w:num w:numId="55">
    <w:abstractNumId w:val="49"/>
  </w:num>
  <w:num w:numId="56">
    <w:abstractNumId w:val="33"/>
  </w:num>
  <w:num w:numId="57">
    <w:abstractNumId w:val="47"/>
  </w:num>
  <w:num w:numId="58">
    <w:abstractNumId w:val="0"/>
  </w:num>
  <w:num w:numId="59">
    <w:abstractNumId w:val="83"/>
  </w:num>
  <w:num w:numId="60">
    <w:abstractNumId w:val="16"/>
  </w:num>
  <w:num w:numId="61">
    <w:abstractNumId w:val="29"/>
  </w:num>
  <w:num w:numId="62">
    <w:abstractNumId w:val="9"/>
  </w:num>
  <w:num w:numId="63">
    <w:abstractNumId w:val="90"/>
  </w:num>
  <w:num w:numId="64">
    <w:abstractNumId w:val="51"/>
  </w:num>
  <w:num w:numId="65">
    <w:abstractNumId w:val="54"/>
  </w:num>
  <w:num w:numId="66">
    <w:abstractNumId w:val="1"/>
  </w:num>
  <w:num w:numId="67">
    <w:abstractNumId w:val="20"/>
  </w:num>
  <w:num w:numId="68">
    <w:abstractNumId w:val="17"/>
  </w:num>
  <w:num w:numId="69">
    <w:abstractNumId w:val="79"/>
  </w:num>
  <w:num w:numId="70">
    <w:abstractNumId w:val="14"/>
  </w:num>
  <w:num w:numId="71">
    <w:abstractNumId w:val="80"/>
  </w:num>
  <w:num w:numId="72">
    <w:abstractNumId w:val="27"/>
  </w:num>
  <w:num w:numId="73">
    <w:abstractNumId w:val="76"/>
  </w:num>
  <w:num w:numId="74">
    <w:abstractNumId w:val="66"/>
  </w:num>
  <w:num w:numId="75">
    <w:abstractNumId w:val="87"/>
  </w:num>
  <w:num w:numId="76">
    <w:abstractNumId w:val="71"/>
  </w:num>
  <w:num w:numId="77">
    <w:abstractNumId w:val="77"/>
  </w:num>
  <w:num w:numId="78">
    <w:abstractNumId w:val="2"/>
  </w:num>
  <w:num w:numId="79">
    <w:abstractNumId w:val="19"/>
  </w:num>
  <w:num w:numId="80">
    <w:abstractNumId w:val="69"/>
  </w:num>
  <w:num w:numId="81">
    <w:abstractNumId w:val="61"/>
  </w:num>
  <w:num w:numId="82">
    <w:abstractNumId w:val="85"/>
  </w:num>
  <w:num w:numId="83">
    <w:abstractNumId w:val="23"/>
  </w:num>
  <w:num w:numId="84">
    <w:abstractNumId w:val="5"/>
  </w:num>
  <w:num w:numId="85">
    <w:abstractNumId w:val="92"/>
  </w:num>
  <w:num w:numId="86">
    <w:abstractNumId w:val="3"/>
  </w:num>
  <w:num w:numId="87">
    <w:abstractNumId w:val="62"/>
  </w:num>
  <w:num w:numId="88">
    <w:abstractNumId w:val="78"/>
  </w:num>
  <w:num w:numId="89">
    <w:abstractNumId w:val="70"/>
  </w:num>
  <w:num w:numId="90">
    <w:abstractNumId w:val="11"/>
  </w:num>
  <w:num w:numId="91">
    <w:abstractNumId w:val="30"/>
  </w:num>
  <w:num w:numId="92">
    <w:abstractNumId w:val="41"/>
  </w:num>
  <w:num w:numId="93">
    <w:abstractNumId w:val="4"/>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570D"/>
    <w:rsid w:val="00084C5C"/>
    <w:rsid w:val="000E6D7D"/>
    <w:rsid w:val="00117CE3"/>
    <w:rsid w:val="00117E7B"/>
    <w:rsid w:val="001A7AA5"/>
    <w:rsid w:val="001F33D2"/>
    <w:rsid w:val="00243C80"/>
    <w:rsid w:val="00261A25"/>
    <w:rsid w:val="002B39A7"/>
    <w:rsid w:val="002E4EC4"/>
    <w:rsid w:val="00340305"/>
    <w:rsid w:val="003D369F"/>
    <w:rsid w:val="003F6E0E"/>
    <w:rsid w:val="004029D9"/>
    <w:rsid w:val="0040557C"/>
    <w:rsid w:val="00461067"/>
    <w:rsid w:val="00537879"/>
    <w:rsid w:val="00545D9D"/>
    <w:rsid w:val="0058398B"/>
    <w:rsid w:val="005946ED"/>
    <w:rsid w:val="005C4B6E"/>
    <w:rsid w:val="00610687"/>
    <w:rsid w:val="00623361"/>
    <w:rsid w:val="00631EDD"/>
    <w:rsid w:val="00642807"/>
    <w:rsid w:val="0077577F"/>
    <w:rsid w:val="007A5BF1"/>
    <w:rsid w:val="00812095"/>
    <w:rsid w:val="0083013A"/>
    <w:rsid w:val="008445C7"/>
    <w:rsid w:val="00860602"/>
    <w:rsid w:val="0086192D"/>
    <w:rsid w:val="00895AC8"/>
    <w:rsid w:val="008D49EA"/>
    <w:rsid w:val="00934451"/>
    <w:rsid w:val="00950CBF"/>
    <w:rsid w:val="00955EDF"/>
    <w:rsid w:val="00963025"/>
    <w:rsid w:val="00991F96"/>
    <w:rsid w:val="009B496F"/>
    <w:rsid w:val="009D7093"/>
    <w:rsid w:val="00A12EBD"/>
    <w:rsid w:val="00A51209"/>
    <w:rsid w:val="00A55E75"/>
    <w:rsid w:val="00AB4047"/>
    <w:rsid w:val="00B40C57"/>
    <w:rsid w:val="00B57313"/>
    <w:rsid w:val="00BA5C8F"/>
    <w:rsid w:val="00BB448A"/>
    <w:rsid w:val="00C0269E"/>
    <w:rsid w:val="00C22F25"/>
    <w:rsid w:val="00C23398"/>
    <w:rsid w:val="00C31351"/>
    <w:rsid w:val="00C3712E"/>
    <w:rsid w:val="00C610C2"/>
    <w:rsid w:val="00CA0D12"/>
    <w:rsid w:val="00CA24DA"/>
    <w:rsid w:val="00CC241F"/>
    <w:rsid w:val="00CC39F5"/>
    <w:rsid w:val="00CF2846"/>
    <w:rsid w:val="00CF7A38"/>
    <w:rsid w:val="00D27077"/>
    <w:rsid w:val="00D333A6"/>
    <w:rsid w:val="00D92269"/>
    <w:rsid w:val="00D92A1C"/>
    <w:rsid w:val="00DC1C4C"/>
    <w:rsid w:val="00DD4CCD"/>
    <w:rsid w:val="00DE4F66"/>
    <w:rsid w:val="00E20940"/>
    <w:rsid w:val="00E55381"/>
    <w:rsid w:val="00E66EBF"/>
    <w:rsid w:val="00E8164A"/>
    <w:rsid w:val="00E9162A"/>
    <w:rsid w:val="00E94311"/>
    <w:rsid w:val="00ED6F07"/>
    <w:rsid w:val="00EF4132"/>
    <w:rsid w:val="00F02431"/>
    <w:rsid w:val="00F85390"/>
    <w:rsid w:val="00FA18EF"/>
    <w:rsid w:val="00FA1997"/>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786722F2-443C-4081-8FFC-A914AD285E93}" type="presOf" srcId="{9B6A3881-0F6B-4E78-B7AE-88E0C4D5D93D}" destId="{3E5DF15B-2F2D-4294-8DFA-839DDE7BD672}"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9247F454-40B8-4B91-BCE5-49F22963EAB1}" type="presOf" srcId="{1D570B85-66C3-4F04-8905-66D963D0F704}" destId="{24646824-A7DC-414F-BF6A-43C2BC410E93}" srcOrd="0" destOrd="0" presId="urn:microsoft.com/office/officeart/2008/layout/NameandTitleOrganizationalChart"/>
    <dgm:cxn modelId="{623B203F-1D67-47B6-953A-A49B94D8BC05}" type="presOf" srcId="{5D9A4970-0D4D-41BB-987B-5BE0EA62CADD}" destId="{EF08E5A8-A831-4EA2-891D-556E53B7185F}"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21CF013F-7684-40F3-856C-84E161F5BACD}" type="presOf" srcId="{259A60FA-FC00-4B61-947D-5175508A4A80}" destId="{8C4B54CB-823E-43F9-B4BC-A7D10E7C7E83}" srcOrd="0" destOrd="0" presId="urn:microsoft.com/office/officeart/2008/layout/NameandTitleOrganizationalChart"/>
    <dgm:cxn modelId="{6DFA5F41-3090-47F7-881A-5E8FDD2A544A}" type="presOf" srcId="{A3990A79-4CC7-45DD-AE43-FE4E4C78898D}" destId="{29E4924B-E6DB-4BF0-9315-D58BD9A2A6BE}" srcOrd="1" destOrd="0" presId="urn:microsoft.com/office/officeart/2008/layout/NameandTitleOrganizationalChart"/>
    <dgm:cxn modelId="{A2AB333A-8A0C-4A47-B32C-8211DEBB956C}" type="presOf" srcId="{A3990A79-4CC7-45DD-AE43-FE4E4C78898D}" destId="{9D305E48-DCDD-483E-BF9E-55C5BCF9E8D5}" srcOrd="0" destOrd="0" presId="urn:microsoft.com/office/officeart/2008/layout/NameandTitleOrganizationalChart"/>
    <dgm:cxn modelId="{316D0A88-A8BA-4DEB-BFCF-8D8B46D7152A}" type="presOf" srcId="{B6FFFC95-AD9D-4B01-89FA-609BD51F6348}" destId="{69B4F64F-DE7F-4809-8641-4EA45DDAD214}" srcOrd="0" destOrd="0" presId="urn:microsoft.com/office/officeart/2008/layout/NameandTitleOrganizationalChart"/>
    <dgm:cxn modelId="{90866D80-9238-42A7-A4A1-4E7B58C457FE}" type="presOf" srcId="{259A60FA-FC00-4B61-947D-5175508A4A80}" destId="{07EA0795-BE00-411F-8FAD-E4EE7B777735}" srcOrd="1" destOrd="0" presId="urn:microsoft.com/office/officeart/2008/layout/NameandTitleOrganizationalChart"/>
    <dgm:cxn modelId="{7A6480F7-25C3-4644-A9AE-05FD94189A43}" type="presOf" srcId="{D59152DD-C2CA-4467-945B-C9ABEDA8F8FD}" destId="{B2575BA2-422A-45BE-96E0-E4581A1B42DA}" srcOrd="0" destOrd="0" presId="urn:microsoft.com/office/officeart/2008/layout/NameandTitleOrganizationalChart"/>
    <dgm:cxn modelId="{34092ADF-782B-462B-ACAF-CD4815AD23E5}" type="presOf" srcId="{252D6F91-6E32-4E93-85F2-5D9F378EB237}" destId="{64141F68-B1E7-4222-9BE8-5AA1EA0C7959}" srcOrd="0" destOrd="0" presId="urn:microsoft.com/office/officeart/2008/layout/NameandTitleOrganizationalChart"/>
    <dgm:cxn modelId="{44E218E4-9ECA-40E6-A50A-FE7880A84062}" type="presOf" srcId="{D3742113-9A5D-416C-AE17-32A6FF54D819}" destId="{EF771C45-1183-47B2-915E-3AE21B78CA50}"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C3640830-1126-441A-BF70-FF6372BB3577}" type="presOf" srcId="{2C492FB6-A220-4AF0-AE25-A3EB592A4DD8}" destId="{7C3CC9A2-4287-483E-B2E1-AB6A585E3DCD}" srcOrd="0" destOrd="0" presId="urn:microsoft.com/office/officeart/2008/layout/NameandTitleOrganizationalChart"/>
    <dgm:cxn modelId="{F2BB2B10-96C7-45CF-9FC7-1DC82E8847CE}" type="presOf" srcId="{04A68954-F35A-4AAC-B89B-F9BCFCDFDB6A}" destId="{7A10F6F5-3A91-4FEF-9D6D-F42A907649CE}" srcOrd="0" destOrd="0" presId="urn:microsoft.com/office/officeart/2008/layout/NameandTitleOrganizationalChart"/>
    <dgm:cxn modelId="{9AEC9FD6-4EB1-4E87-A94F-5EEB5AA24886}" type="presOf" srcId="{5D9A4970-0D4D-41BB-987B-5BE0EA62CADD}" destId="{DB5BE5C6-7F41-4161-A444-CD82FDBE66E9}" srcOrd="1" destOrd="0" presId="urn:microsoft.com/office/officeart/2008/layout/NameandTitleOrganizationalChart"/>
    <dgm:cxn modelId="{5D235AC6-4B74-4309-9F9F-6A157ABD18E7}" type="presOf" srcId="{66E77990-BDCE-4173-ACD5-6806F36AD16E}" destId="{2FD1CD5C-B69B-4488-8BBD-36F7D60430C0}" srcOrd="0" destOrd="0" presId="urn:microsoft.com/office/officeart/2008/layout/NameandTitleOrganizationalChart"/>
    <dgm:cxn modelId="{221304B5-C7A0-4A08-AE9A-D4271B6CA545}" type="presOf" srcId="{EE76C0C9-8DA6-4237-91CC-EA45D011D891}" destId="{14F9CA74-0345-4B72-A841-C33B43C180FA}" srcOrd="0" destOrd="0" presId="urn:microsoft.com/office/officeart/2008/layout/NameandTitleOrganizationalChart"/>
    <dgm:cxn modelId="{A6C24B37-E7FA-4A08-B5A8-C95273988490}" type="presOf" srcId="{2C492FB6-A220-4AF0-AE25-A3EB592A4DD8}" destId="{42238C34-9163-48B1-919C-B45A74DCFE46}" srcOrd="1" destOrd="0" presId="urn:microsoft.com/office/officeart/2008/layout/NameandTitleOrganizationalChart"/>
    <dgm:cxn modelId="{BE539B7F-658E-4845-9C7E-8882E0CEE9A1}" type="presOf" srcId="{26C5083E-4F91-49BA-B9B7-D27DCBAA24C3}" destId="{ECBAEFEA-8EF4-42D6-AF6E-A6C01D69E543}" srcOrd="0" destOrd="0" presId="urn:microsoft.com/office/officeart/2008/layout/NameandTitleOrganizationalChart"/>
    <dgm:cxn modelId="{83B1515A-54C9-4C39-9C11-398604CF582C}" type="presOf" srcId="{6A87D0A2-CEBB-47F0-921F-9C9D09A0D487}" destId="{7B202D9D-381F-43F4-9DB8-7A4397731472}" srcOrd="1" destOrd="0" presId="urn:microsoft.com/office/officeart/2008/layout/NameandTitleOrganizationalChart"/>
    <dgm:cxn modelId="{B93CD837-C7EE-41B2-A85F-86A7505D2AB9}" type="presOf" srcId="{3248CE13-F33F-463F-A257-48E41E7D9F61}" destId="{16503371-554B-44D1-8C09-C45ED8B51F60}" srcOrd="0" destOrd="0" presId="urn:microsoft.com/office/officeart/2008/layout/NameandTitleOrganizationalChart"/>
    <dgm:cxn modelId="{7AA53BE8-70B4-4F01-A896-E8412849EF6D}" type="presOf" srcId="{E9F33A70-6BDF-483F-88CE-2D9A9FC67E08}" destId="{9B0280B6-AB0E-4141-9286-A61A1EC05EA1}" srcOrd="0" destOrd="0" presId="urn:microsoft.com/office/officeart/2008/layout/NameandTitleOrganizationalChart"/>
    <dgm:cxn modelId="{31D49F78-C70D-4C73-84BB-B55CB98C346C}" type="presOf" srcId="{A97ADEE8-4BCA-4156-BF3F-BBD6E0FD92AF}" destId="{4AC81697-2369-4A35-A5D1-93705505507D}" srcOrd="0" destOrd="0" presId="urn:microsoft.com/office/officeart/2008/layout/NameandTitleOrganizationalChart"/>
    <dgm:cxn modelId="{195DCDCC-537B-4DC0-ABFF-95B93B9CB79C}" type="presOf" srcId="{DB67E3FC-667A-4E0D-9051-C478E190DC82}" destId="{0D6D1DB7-8D94-40BD-8242-D548C24E6154}" srcOrd="1" destOrd="0" presId="urn:microsoft.com/office/officeart/2008/layout/NameandTitleOrganizationalChart"/>
    <dgm:cxn modelId="{C1DCACDE-1ED8-4CF9-8D35-173FCE5576F1}" type="presOf" srcId="{6A87D0A2-CEBB-47F0-921F-9C9D09A0D487}" destId="{C21A5074-4F34-4F63-8917-D3397F7CAF8D}" srcOrd="0" destOrd="0" presId="urn:microsoft.com/office/officeart/2008/layout/NameandTitleOrganizationalChart"/>
    <dgm:cxn modelId="{B60E48D6-86C4-46B3-A4AA-91F3D0E9CF6A}" type="presOf" srcId="{5410D6D5-4110-488A-98F8-8A8B7722F4C7}" destId="{64B32688-52B0-4632-9566-2E0B3D8B9E76}" srcOrd="1" destOrd="0" presId="urn:microsoft.com/office/officeart/2008/layout/NameandTitleOrganizationalChart"/>
    <dgm:cxn modelId="{6B81CFD3-DB65-48AA-8E1C-5104BF700EBE}" type="presOf" srcId="{D999482A-6CF8-4A34-AA17-19B55D8514B7}" destId="{0D32A02B-0CAA-45B2-A17C-276F116074D1}"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79B60410-EC49-42EC-A300-A30F6879F6A8}" type="presOf" srcId="{DB67E3FC-667A-4E0D-9051-C478E190DC82}" destId="{28C89B69-7731-4F12-B7F4-C9BCC3FEC40D}" srcOrd="0" destOrd="0" presId="urn:microsoft.com/office/officeart/2008/layout/NameandTitleOrganizationalChart"/>
    <dgm:cxn modelId="{9BDE0811-29FB-4AB6-B14E-378D22E214F9}" type="presOf" srcId="{5410D6D5-4110-488A-98F8-8A8B7722F4C7}" destId="{A78BB03B-34EF-4EF7-8E7A-085F26E2C6E0}"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EA9FC59D-61EB-4C8F-A680-C52E8410BF6B}" type="presParOf" srcId="{24646824-A7DC-414F-BF6A-43C2BC410E93}" destId="{4EDADCB9-1DC8-499C-95AA-A201FFB3AC89}" srcOrd="0" destOrd="0" presId="urn:microsoft.com/office/officeart/2008/layout/NameandTitleOrganizationalChart"/>
    <dgm:cxn modelId="{F2CA2C58-DCD2-48A5-BF94-D8EEF98A1378}" type="presParOf" srcId="{4EDADCB9-1DC8-499C-95AA-A201FFB3AC89}" destId="{2CBE6395-ADDA-427A-9AD3-38EF39CAB486}" srcOrd="0" destOrd="0" presId="urn:microsoft.com/office/officeart/2008/layout/NameandTitleOrganizationalChart"/>
    <dgm:cxn modelId="{E940A577-C0A6-4639-8B7C-BD2BAE656FBB}" type="presParOf" srcId="{2CBE6395-ADDA-427A-9AD3-38EF39CAB486}" destId="{28C89B69-7731-4F12-B7F4-C9BCC3FEC40D}" srcOrd="0" destOrd="0" presId="urn:microsoft.com/office/officeart/2008/layout/NameandTitleOrganizationalChart"/>
    <dgm:cxn modelId="{BAE8F40C-CF91-4727-8D63-21473DC4ECD6}" type="presParOf" srcId="{2CBE6395-ADDA-427A-9AD3-38EF39CAB486}" destId="{4AC81697-2369-4A35-A5D1-93705505507D}" srcOrd="1" destOrd="0" presId="urn:microsoft.com/office/officeart/2008/layout/NameandTitleOrganizationalChart"/>
    <dgm:cxn modelId="{6EE51FE0-1D72-4069-8592-25BB70E4E36E}" type="presParOf" srcId="{2CBE6395-ADDA-427A-9AD3-38EF39CAB486}" destId="{0D6D1DB7-8D94-40BD-8242-D548C24E6154}" srcOrd="2" destOrd="0" presId="urn:microsoft.com/office/officeart/2008/layout/NameandTitleOrganizationalChart"/>
    <dgm:cxn modelId="{F88E5E7E-2DDC-4F50-9885-BE8AF7821C22}" type="presParOf" srcId="{4EDADCB9-1DC8-499C-95AA-A201FFB3AC89}" destId="{D6BF317F-2DA3-4344-B8D0-707BD5E8DAFF}" srcOrd="1" destOrd="0" presId="urn:microsoft.com/office/officeart/2008/layout/NameandTitleOrganizationalChart"/>
    <dgm:cxn modelId="{21096A8B-8375-4679-9F0D-8ECC27796FB6}" type="presParOf" srcId="{D6BF317F-2DA3-4344-B8D0-707BD5E8DAFF}" destId="{64141F68-B1E7-4222-9BE8-5AA1EA0C7959}" srcOrd="0" destOrd="0" presId="urn:microsoft.com/office/officeart/2008/layout/NameandTitleOrganizationalChart"/>
    <dgm:cxn modelId="{1F243149-3C04-471F-A017-F1DCA3ACF382}" type="presParOf" srcId="{D6BF317F-2DA3-4344-B8D0-707BD5E8DAFF}" destId="{15C5858C-5F4C-4949-B798-AEB12846E1EA}" srcOrd="1" destOrd="0" presId="urn:microsoft.com/office/officeart/2008/layout/NameandTitleOrganizationalChart"/>
    <dgm:cxn modelId="{DE25AA17-655F-4A3F-AB2F-B858F1613297}" type="presParOf" srcId="{15C5858C-5F4C-4949-B798-AEB12846E1EA}" destId="{4D89F112-01DE-431D-8659-E07F2CC9DA56}" srcOrd="0" destOrd="0" presId="urn:microsoft.com/office/officeart/2008/layout/NameandTitleOrganizationalChart"/>
    <dgm:cxn modelId="{33CA63F7-50F6-47CA-A0BF-21AB9757D6DE}" type="presParOf" srcId="{4D89F112-01DE-431D-8659-E07F2CC9DA56}" destId="{9D305E48-DCDD-483E-BF9E-55C5BCF9E8D5}" srcOrd="0" destOrd="0" presId="urn:microsoft.com/office/officeart/2008/layout/NameandTitleOrganizationalChart"/>
    <dgm:cxn modelId="{DD928BAF-F634-4C78-80B2-2B55BEA08EB6}" type="presParOf" srcId="{4D89F112-01DE-431D-8659-E07F2CC9DA56}" destId="{2FD1CD5C-B69B-4488-8BBD-36F7D60430C0}" srcOrd="1" destOrd="0" presId="urn:microsoft.com/office/officeart/2008/layout/NameandTitleOrganizationalChart"/>
    <dgm:cxn modelId="{362737D4-2720-4E3E-BC02-6C2A0F98843C}" type="presParOf" srcId="{4D89F112-01DE-431D-8659-E07F2CC9DA56}" destId="{29E4924B-E6DB-4BF0-9315-D58BD9A2A6BE}" srcOrd="2" destOrd="0" presId="urn:microsoft.com/office/officeart/2008/layout/NameandTitleOrganizationalChart"/>
    <dgm:cxn modelId="{1AF705A8-228C-4FC8-822F-68C541B693D9}" type="presParOf" srcId="{15C5858C-5F4C-4949-B798-AEB12846E1EA}" destId="{1D7A129F-7264-40B0-A62E-675B70F18413}" srcOrd="1" destOrd="0" presId="urn:microsoft.com/office/officeart/2008/layout/NameandTitleOrganizationalChart"/>
    <dgm:cxn modelId="{57819EDB-F70F-437B-A383-C438ECAEAC7A}" type="presParOf" srcId="{1D7A129F-7264-40B0-A62E-675B70F18413}" destId="{16503371-554B-44D1-8C09-C45ED8B51F60}" srcOrd="0" destOrd="0" presId="urn:microsoft.com/office/officeart/2008/layout/NameandTitleOrganizationalChart"/>
    <dgm:cxn modelId="{78318E0E-043C-4140-A045-79E3C545970F}" type="presParOf" srcId="{1D7A129F-7264-40B0-A62E-675B70F18413}" destId="{C5DFE5FA-0535-434A-B26C-199C68A4ACF9}" srcOrd="1" destOrd="0" presId="urn:microsoft.com/office/officeart/2008/layout/NameandTitleOrganizationalChart"/>
    <dgm:cxn modelId="{3B4A89BA-CC60-4DAD-B0DB-10DA97150091}" type="presParOf" srcId="{C5DFE5FA-0535-434A-B26C-199C68A4ACF9}" destId="{39F8052A-ABBA-4B6A-B1BE-BD1F88101123}" srcOrd="0" destOrd="0" presId="urn:microsoft.com/office/officeart/2008/layout/NameandTitleOrganizationalChart"/>
    <dgm:cxn modelId="{7FAB6730-91F8-461F-9077-FD243B1DDA27}" type="presParOf" srcId="{39F8052A-ABBA-4B6A-B1BE-BD1F88101123}" destId="{7C3CC9A2-4287-483E-B2E1-AB6A585E3DCD}" srcOrd="0" destOrd="0" presId="urn:microsoft.com/office/officeart/2008/layout/NameandTitleOrganizationalChart"/>
    <dgm:cxn modelId="{EC3766E7-7A09-4E31-8557-EFBA994888EA}" type="presParOf" srcId="{39F8052A-ABBA-4B6A-B1BE-BD1F88101123}" destId="{14F9CA74-0345-4B72-A841-C33B43C180FA}" srcOrd="1" destOrd="0" presId="urn:microsoft.com/office/officeart/2008/layout/NameandTitleOrganizationalChart"/>
    <dgm:cxn modelId="{C811D039-7860-43E0-853D-74D855820CC1}" type="presParOf" srcId="{39F8052A-ABBA-4B6A-B1BE-BD1F88101123}" destId="{42238C34-9163-48B1-919C-B45A74DCFE46}" srcOrd="2" destOrd="0" presId="urn:microsoft.com/office/officeart/2008/layout/NameandTitleOrganizationalChart"/>
    <dgm:cxn modelId="{B10048D4-DCA4-40D5-924D-9B9C7D23D204}" type="presParOf" srcId="{C5DFE5FA-0535-434A-B26C-199C68A4ACF9}" destId="{5536140E-BF34-4455-8070-6AF2915B0AC0}" srcOrd="1" destOrd="0" presId="urn:microsoft.com/office/officeart/2008/layout/NameandTitleOrganizationalChart"/>
    <dgm:cxn modelId="{149CF17A-7F30-4A55-8F42-BD4F1A7376C1}" type="presParOf" srcId="{5536140E-BF34-4455-8070-6AF2915B0AC0}" destId="{3E5DF15B-2F2D-4294-8DFA-839DDE7BD672}" srcOrd="0" destOrd="0" presId="urn:microsoft.com/office/officeart/2008/layout/NameandTitleOrganizationalChart"/>
    <dgm:cxn modelId="{77CBBC8B-28A9-41A5-AD1B-4755748E9AF0}" type="presParOf" srcId="{5536140E-BF34-4455-8070-6AF2915B0AC0}" destId="{CD0E2650-CD0D-4036-801F-50EA674BBD4F}" srcOrd="1" destOrd="0" presId="urn:microsoft.com/office/officeart/2008/layout/NameandTitleOrganizationalChart"/>
    <dgm:cxn modelId="{97E3A404-5BA8-41A3-9EF1-B8D2B324FBBB}" type="presParOf" srcId="{CD0E2650-CD0D-4036-801F-50EA674BBD4F}" destId="{667CF49B-B435-4947-B777-E2ABBC2F1339}" srcOrd="0" destOrd="0" presId="urn:microsoft.com/office/officeart/2008/layout/NameandTitleOrganizationalChart"/>
    <dgm:cxn modelId="{4599EB0E-4335-4EAA-A658-83FF07B2962B}" type="presParOf" srcId="{667CF49B-B435-4947-B777-E2ABBC2F1339}" destId="{A78BB03B-34EF-4EF7-8E7A-085F26E2C6E0}" srcOrd="0" destOrd="0" presId="urn:microsoft.com/office/officeart/2008/layout/NameandTitleOrganizationalChart"/>
    <dgm:cxn modelId="{22166988-DB81-4E81-8311-AF3553E2C9DB}" type="presParOf" srcId="{667CF49B-B435-4947-B777-E2ABBC2F1339}" destId="{69B4F64F-DE7F-4809-8641-4EA45DDAD214}" srcOrd="1" destOrd="0" presId="urn:microsoft.com/office/officeart/2008/layout/NameandTitleOrganizationalChart"/>
    <dgm:cxn modelId="{C47E4A38-2A65-410B-84EA-CE27DE0CFFD8}" type="presParOf" srcId="{667CF49B-B435-4947-B777-E2ABBC2F1339}" destId="{64B32688-52B0-4632-9566-2E0B3D8B9E76}" srcOrd="2" destOrd="0" presId="urn:microsoft.com/office/officeart/2008/layout/NameandTitleOrganizationalChart"/>
    <dgm:cxn modelId="{6520735F-D4CC-425A-8257-67A22E87F2C7}" type="presParOf" srcId="{CD0E2650-CD0D-4036-801F-50EA674BBD4F}" destId="{75CA1BB6-279C-4991-B546-D0C3666AD7F5}" srcOrd="1" destOrd="0" presId="urn:microsoft.com/office/officeart/2008/layout/NameandTitleOrganizationalChart"/>
    <dgm:cxn modelId="{A056DFB6-B433-4252-BD11-BAB03977F7D3}" type="presParOf" srcId="{75CA1BB6-279C-4991-B546-D0C3666AD7F5}" destId="{EF771C45-1183-47B2-915E-3AE21B78CA50}" srcOrd="0" destOrd="0" presId="urn:microsoft.com/office/officeart/2008/layout/NameandTitleOrganizationalChart"/>
    <dgm:cxn modelId="{36E2032F-B94C-415A-8870-1CF7B6381423}" type="presParOf" srcId="{75CA1BB6-279C-4991-B546-D0C3666AD7F5}" destId="{9500E77E-925C-4C8D-A757-19D1B93C9019}" srcOrd="1" destOrd="0" presId="urn:microsoft.com/office/officeart/2008/layout/NameandTitleOrganizationalChart"/>
    <dgm:cxn modelId="{1576E17B-9434-45B0-8BD5-7D4AA6C9D237}" type="presParOf" srcId="{9500E77E-925C-4C8D-A757-19D1B93C9019}" destId="{D0263AF7-E857-4E34-BD5D-9946867AA6E9}" srcOrd="0" destOrd="0" presId="urn:microsoft.com/office/officeart/2008/layout/NameandTitleOrganizationalChart"/>
    <dgm:cxn modelId="{5CB89070-62F0-454A-84F5-27AC3E8ACC03}" type="presParOf" srcId="{D0263AF7-E857-4E34-BD5D-9946867AA6E9}" destId="{EF08E5A8-A831-4EA2-891D-556E53B7185F}" srcOrd="0" destOrd="0" presId="urn:microsoft.com/office/officeart/2008/layout/NameandTitleOrganizationalChart"/>
    <dgm:cxn modelId="{E61CDC13-388C-4ECC-9F92-17223A2AAD5D}" type="presParOf" srcId="{D0263AF7-E857-4E34-BD5D-9946867AA6E9}" destId="{9B0280B6-AB0E-4141-9286-A61A1EC05EA1}" srcOrd="1" destOrd="0" presId="urn:microsoft.com/office/officeart/2008/layout/NameandTitleOrganizationalChart"/>
    <dgm:cxn modelId="{7E86FF85-797F-46C6-9FF1-F1380E1585A9}" type="presParOf" srcId="{D0263AF7-E857-4E34-BD5D-9946867AA6E9}" destId="{DB5BE5C6-7F41-4161-A444-CD82FDBE66E9}" srcOrd="2" destOrd="0" presId="urn:microsoft.com/office/officeart/2008/layout/NameandTitleOrganizationalChart"/>
    <dgm:cxn modelId="{9E038556-0195-4527-9A6F-1839F90D4B48}" type="presParOf" srcId="{9500E77E-925C-4C8D-A757-19D1B93C9019}" destId="{E73AA516-79D8-45D1-9BC4-507C19C5B47D}" srcOrd="1" destOrd="0" presId="urn:microsoft.com/office/officeart/2008/layout/NameandTitleOrganizationalChart"/>
    <dgm:cxn modelId="{29E7536D-18E6-4C7E-A4CA-16CF9FA4BF8A}" type="presParOf" srcId="{E73AA516-79D8-45D1-9BC4-507C19C5B47D}" destId="{0D32A02B-0CAA-45B2-A17C-276F116074D1}" srcOrd="0" destOrd="0" presId="urn:microsoft.com/office/officeart/2008/layout/NameandTitleOrganizationalChart"/>
    <dgm:cxn modelId="{6723F659-0674-43EB-BC6D-FB11386FD892}" type="presParOf" srcId="{E73AA516-79D8-45D1-9BC4-507C19C5B47D}" destId="{AC1C3D5A-1AEC-43FE-B307-9F89FD9C94BF}" srcOrd="1" destOrd="0" presId="urn:microsoft.com/office/officeart/2008/layout/NameandTitleOrganizationalChart"/>
    <dgm:cxn modelId="{DEDC4879-2839-457A-B490-066382668894}" type="presParOf" srcId="{AC1C3D5A-1AEC-43FE-B307-9F89FD9C94BF}" destId="{E21D4365-BAE4-4B83-A4C4-194BCBD78D5E}" srcOrd="0" destOrd="0" presId="urn:microsoft.com/office/officeart/2008/layout/NameandTitleOrganizationalChart"/>
    <dgm:cxn modelId="{CB7131F8-A722-45BE-9EB1-4E6783C53DE3}" type="presParOf" srcId="{E21D4365-BAE4-4B83-A4C4-194BCBD78D5E}" destId="{C21A5074-4F34-4F63-8917-D3397F7CAF8D}" srcOrd="0" destOrd="0" presId="urn:microsoft.com/office/officeart/2008/layout/NameandTitleOrganizationalChart"/>
    <dgm:cxn modelId="{53A8B3B1-C40E-4EFF-8131-BE76E3A4EFA2}" type="presParOf" srcId="{E21D4365-BAE4-4B83-A4C4-194BCBD78D5E}" destId="{ECBAEFEA-8EF4-42D6-AF6E-A6C01D69E543}" srcOrd="1" destOrd="0" presId="urn:microsoft.com/office/officeart/2008/layout/NameandTitleOrganizationalChart"/>
    <dgm:cxn modelId="{4EAE56C3-F1EA-4151-A4D7-9F9E8EDB0C70}" type="presParOf" srcId="{E21D4365-BAE4-4B83-A4C4-194BCBD78D5E}" destId="{7B202D9D-381F-43F4-9DB8-7A4397731472}" srcOrd="2" destOrd="0" presId="urn:microsoft.com/office/officeart/2008/layout/NameandTitleOrganizationalChart"/>
    <dgm:cxn modelId="{9307BA9E-A82B-4B4C-89CD-D12FD7E7B798}" type="presParOf" srcId="{AC1C3D5A-1AEC-43FE-B307-9F89FD9C94BF}" destId="{A2F8E729-0610-4489-91AF-6106AA1FDC3A}" srcOrd="1" destOrd="0" presId="urn:microsoft.com/office/officeart/2008/layout/NameandTitleOrganizationalChart"/>
    <dgm:cxn modelId="{F06C2622-AB55-4FDF-B80E-5575855A0883}" type="presParOf" srcId="{A2F8E729-0610-4489-91AF-6106AA1FDC3A}" destId="{B2575BA2-422A-45BE-96E0-E4581A1B42DA}" srcOrd="0" destOrd="0" presId="urn:microsoft.com/office/officeart/2008/layout/NameandTitleOrganizationalChart"/>
    <dgm:cxn modelId="{2B0B1D9E-D461-4F83-A86A-22126235EC4C}" type="presParOf" srcId="{A2F8E729-0610-4489-91AF-6106AA1FDC3A}" destId="{E34A6785-7A6F-4161-8155-71BF2656441A}" srcOrd="1" destOrd="0" presId="urn:microsoft.com/office/officeart/2008/layout/NameandTitleOrganizationalChart"/>
    <dgm:cxn modelId="{E62ECFB5-4CDC-4331-82DD-99B9EBEF7CB7}" type="presParOf" srcId="{E34A6785-7A6F-4161-8155-71BF2656441A}" destId="{B0A9D435-C103-411C-93B0-B746D4557C7B}" srcOrd="0" destOrd="0" presId="urn:microsoft.com/office/officeart/2008/layout/NameandTitleOrganizationalChart"/>
    <dgm:cxn modelId="{903FCE29-1B3E-42B5-8231-C963894F59F1}" type="presParOf" srcId="{B0A9D435-C103-411C-93B0-B746D4557C7B}" destId="{8C4B54CB-823E-43F9-B4BC-A7D10E7C7E83}" srcOrd="0" destOrd="0" presId="urn:microsoft.com/office/officeart/2008/layout/NameandTitleOrganizationalChart"/>
    <dgm:cxn modelId="{98BFBAE7-7496-4A12-B205-3F2517FC1057}" type="presParOf" srcId="{B0A9D435-C103-411C-93B0-B746D4557C7B}" destId="{7A10F6F5-3A91-4FEF-9D6D-F42A907649CE}" srcOrd="1" destOrd="0" presId="urn:microsoft.com/office/officeart/2008/layout/NameandTitleOrganizationalChart"/>
    <dgm:cxn modelId="{C509040D-0A57-40B3-A232-E705CC1C917F}" type="presParOf" srcId="{B0A9D435-C103-411C-93B0-B746D4557C7B}" destId="{07EA0795-BE00-411F-8FAD-E4EE7B777735}" srcOrd="2" destOrd="0" presId="urn:microsoft.com/office/officeart/2008/layout/NameandTitleOrganizationalChart"/>
    <dgm:cxn modelId="{02093316-635E-4F98-B28B-0DBE3CBC9DBB}" type="presParOf" srcId="{E34A6785-7A6F-4161-8155-71BF2656441A}" destId="{B64CDE88-FB69-4572-8C6D-0CBB36402780}" srcOrd="1" destOrd="0" presId="urn:microsoft.com/office/officeart/2008/layout/NameandTitleOrganizationalChart"/>
    <dgm:cxn modelId="{2C708F36-48CD-442C-8760-1523293DEF71}" type="presParOf" srcId="{E34A6785-7A6F-4161-8155-71BF2656441A}" destId="{D828787E-4B35-458C-956F-AC81C8B1FB7B}" srcOrd="2" destOrd="0" presId="urn:microsoft.com/office/officeart/2008/layout/NameandTitleOrganizationalChart"/>
    <dgm:cxn modelId="{B1B72899-9989-4F44-9E20-E5670D65FE1D}" type="presParOf" srcId="{AC1C3D5A-1AEC-43FE-B307-9F89FD9C94BF}" destId="{A28E66E6-0B24-4AB8-90C2-0637E0E1B2B3}" srcOrd="2" destOrd="0" presId="urn:microsoft.com/office/officeart/2008/layout/NameandTitleOrganizationalChart"/>
    <dgm:cxn modelId="{5A145D11-DD1B-41A5-8FEA-28DE360F3F85}" type="presParOf" srcId="{9500E77E-925C-4C8D-A757-19D1B93C9019}" destId="{A485EEE0-771C-46C3-ADC1-1586EB1D30CF}" srcOrd="2" destOrd="0" presId="urn:microsoft.com/office/officeart/2008/layout/NameandTitleOrganizationalChart"/>
    <dgm:cxn modelId="{B64CDEE2-A97B-4119-9B64-F9095B6D4C97}" type="presParOf" srcId="{CD0E2650-CD0D-4036-801F-50EA674BBD4F}" destId="{B6E4CC17-B3BF-4E7B-A7D6-486AE875E2DE}" srcOrd="2" destOrd="0" presId="urn:microsoft.com/office/officeart/2008/layout/NameandTitleOrganizationalChart"/>
    <dgm:cxn modelId="{CCCEF8A7-F114-4C87-84D2-FFFD4C78F5A6}" type="presParOf" srcId="{C5DFE5FA-0535-434A-B26C-199C68A4ACF9}" destId="{144FF0E6-E765-41D6-B964-47B67FD3FF56}" srcOrd="2" destOrd="0" presId="urn:microsoft.com/office/officeart/2008/layout/NameandTitleOrganizationalChart"/>
    <dgm:cxn modelId="{EE23E6AD-35CF-4CD5-B7B5-783EFAF44DC4}" type="presParOf" srcId="{15C5858C-5F4C-4949-B798-AEB12846E1EA}" destId="{960D7516-F1EC-46FD-8A58-E2A82A91F099}" srcOrd="2" destOrd="0" presId="urn:microsoft.com/office/officeart/2008/layout/NameandTitleOrganizationalChart"/>
    <dgm:cxn modelId="{F729F766-3D52-4508-913C-53D279CDE614}"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5641344D-F96B-4E24-9BF8-88719E48E705}" type="presOf" srcId="{D758243A-9DBF-4C47-81CE-2DCFD62F2707}" destId="{A3075025-6D5D-46F7-9539-DD4DE9F6EAAB}" srcOrd="0" destOrd="0" presId="urn:microsoft.com/office/officeart/2005/8/layout/hierarchy1"/>
    <dgm:cxn modelId="{D2D88755-8B5F-4298-8E73-6BE5F6CBCA9E}" type="presOf" srcId="{A18F4186-7528-4084-B46E-A1C7840B45EF}" destId="{D54C66D0-2F72-403E-B8EA-C9A0FC4EDAB2}"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FE5E5E7B-D21C-4FE9-93AE-D83DBE4F0BF1}" type="presOf" srcId="{0BB70C28-2272-48C9-85DC-D6633F490363}" destId="{FE567C36-82A6-45F9-922C-CA21C32BFB99}" srcOrd="0" destOrd="0" presId="urn:microsoft.com/office/officeart/2005/8/layout/hierarchy1"/>
    <dgm:cxn modelId="{69681297-996D-486C-AD1A-5507F2D5EF9C}" type="presOf" srcId="{E5BCA4C9-10CB-4863-9277-AF2497901993}" destId="{3224BAD1-7A86-4668-80CC-65AD3EDDA24C}"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4ECC1917-54BE-4C59-BECD-C6F67149E1C2}" type="presOf" srcId="{D1082E59-7BE3-453A-BC9A-B78D7CEEF6A6}" destId="{E5730DDF-DD32-46D6-9D7E-C2148D2F0881}" srcOrd="0" destOrd="0" presId="urn:microsoft.com/office/officeart/2005/8/layout/hierarchy1"/>
    <dgm:cxn modelId="{E5093499-5AA4-4042-AD1F-123721649FBB}" type="presOf" srcId="{06EB2720-226C-4BEE-B25F-8F0260E05A28}" destId="{43B1C383-EB86-4774-A41D-1368ABBC1461}" srcOrd="0" destOrd="0" presId="urn:microsoft.com/office/officeart/2005/8/layout/hierarchy1"/>
    <dgm:cxn modelId="{EE93D173-672A-4453-BDA1-8B594DD3CD97}" type="presOf" srcId="{2EC1A252-7C30-4508-BCAC-94E3ACB1DAB9}" destId="{DAC717BD-360E-439D-B7F9-5EDE9D71359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C0D36E5D-EEC0-48C2-9DA7-589FFDAABA73}" type="presOf" srcId="{CEAE2AE8-B96F-45CA-9E10-88179449A63F}" destId="{CC1FE8FF-9744-47CD-A1B7-8C85839B8EB8}" srcOrd="0" destOrd="0" presId="urn:microsoft.com/office/officeart/2005/8/layout/hierarchy1"/>
    <dgm:cxn modelId="{7FA1B006-77FC-4647-B410-0A0F27F4E8D2}" type="presOf" srcId="{6A3370EE-32C2-4895-A2AC-9EBA90B7F2D3}" destId="{E94498BA-D455-459C-8D9A-638B8ED59D0F}" srcOrd="0" destOrd="0" presId="urn:microsoft.com/office/officeart/2005/8/layout/hierarchy1"/>
    <dgm:cxn modelId="{A36383E2-B791-47BF-9209-74F641BD2F42}" type="presOf" srcId="{FBCE818E-6C30-4B85-A8B4-7DE61B74CB0F}" destId="{68FC13AF-FBC8-4969-BC85-1733989A62D9}" srcOrd="0" destOrd="0" presId="urn:microsoft.com/office/officeart/2005/8/layout/hierarchy1"/>
    <dgm:cxn modelId="{716D5274-D96E-493E-8642-C5B92F14A2D9}" type="presOf" srcId="{CA270B1F-1077-420C-9102-8BE16D5AA144}" destId="{7577AC45-50E0-422C-85DB-89138E1E940B}"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38E0D446-6E9C-4FAD-B7BA-9B5AC78FD0CE}" type="presOf" srcId="{444E2B4A-8F23-4865-ADAB-ABA690BD5A1B}" destId="{0CE93374-589C-4486-9626-188551D6D4C5}" srcOrd="0" destOrd="0" presId="urn:microsoft.com/office/officeart/2005/8/layout/hierarchy1"/>
    <dgm:cxn modelId="{EF73453B-2D36-45DD-BB30-4769082F2FD0}" type="presOf" srcId="{E0E8CD6C-AD47-41D2-8674-EA78C711B8C0}" destId="{306659E0-7746-42E0-AF51-143491CEE338}"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F2DE3CD2-97F5-43FC-81D2-4D680777FD43}" type="presOf" srcId="{166A788F-B65C-40E4-B354-BD6BA0AF59DE}" destId="{E337B379-3C42-476A-A767-E3BB4098E507}"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80F18143-2FA9-4F2D-8D9C-7FDC46D29081}" type="presParOf" srcId="{306659E0-7746-42E0-AF51-143491CEE338}" destId="{3A46E745-E03F-4505-B46D-070E8CE47DEB}" srcOrd="0" destOrd="0" presId="urn:microsoft.com/office/officeart/2005/8/layout/hierarchy1"/>
    <dgm:cxn modelId="{BF380F8B-E768-4A7D-8B80-8E34B61D636D}" type="presParOf" srcId="{3A46E745-E03F-4505-B46D-070E8CE47DEB}" destId="{E0387A6D-B819-4230-A812-7FF7D85DF3BD}" srcOrd="0" destOrd="0" presId="urn:microsoft.com/office/officeart/2005/8/layout/hierarchy1"/>
    <dgm:cxn modelId="{660CDEB3-17E0-4255-B4C3-524E238AE29D}" type="presParOf" srcId="{E0387A6D-B819-4230-A812-7FF7D85DF3BD}" destId="{F55F1A53-5010-46CF-BBA2-7F7E7F6BBE49}" srcOrd="0" destOrd="0" presId="urn:microsoft.com/office/officeart/2005/8/layout/hierarchy1"/>
    <dgm:cxn modelId="{12C1623B-2CBC-4729-8343-93CB6250D8E2}" type="presParOf" srcId="{E0387A6D-B819-4230-A812-7FF7D85DF3BD}" destId="{DAC717BD-360E-439D-B7F9-5EDE9D713591}" srcOrd="1" destOrd="0" presId="urn:microsoft.com/office/officeart/2005/8/layout/hierarchy1"/>
    <dgm:cxn modelId="{FD71FB33-6CF0-4F03-8B0A-5798B7F69B9E}" type="presParOf" srcId="{3A46E745-E03F-4505-B46D-070E8CE47DEB}" destId="{124D45A7-8AC3-4F7F-8C1F-877F24B615B8}" srcOrd="1" destOrd="0" presId="urn:microsoft.com/office/officeart/2005/8/layout/hierarchy1"/>
    <dgm:cxn modelId="{03EB9C54-CCD6-4C64-8EB6-E8A987269B1B}" type="presParOf" srcId="{124D45A7-8AC3-4F7F-8C1F-877F24B615B8}" destId="{E337B379-3C42-476A-A767-E3BB4098E507}" srcOrd="0" destOrd="0" presId="urn:microsoft.com/office/officeart/2005/8/layout/hierarchy1"/>
    <dgm:cxn modelId="{9D9123C6-E002-44C8-9D8E-1F697BE871F9}" type="presParOf" srcId="{124D45A7-8AC3-4F7F-8C1F-877F24B615B8}" destId="{814C8BC2-CE7E-4320-B239-0EF93D6E2367}" srcOrd="1" destOrd="0" presId="urn:microsoft.com/office/officeart/2005/8/layout/hierarchy1"/>
    <dgm:cxn modelId="{804C9DDF-D2A0-4623-B967-122CEA79D041}" type="presParOf" srcId="{814C8BC2-CE7E-4320-B239-0EF93D6E2367}" destId="{16DADB21-A7EA-41B5-A404-E11EDA1A823D}" srcOrd="0" destOrd="0" presId="urn:microsoft.com/office/officeart/2005/8/layout/hierarchy1"/>
    <dgm:cxn modelId="{9698057B-1BC3-43D5-9B92-FEBA9BEC341F}" type="presParOf" srcId="{16DADB21-A7EA-41B5-A404-E11EDA1A823D}" destId="{9BD21092-D19D-45F6-B586-E84A6EAAAF4B}" srcOrd="0" destOrd="0" presId="urn:microsoft.com/office/officeart/2005/8/layout/hierarchy1"/>
    <dgm:cxn modelId="{44C4F089-A03C-4F72-B1B2-426EBCBD501A}" type="presParOf" srcId="{16DADB21-A7EA-41B5-A404-E11EDA1A823D}" destId="{7577AC45-50E0-422C-85DB-89138E1E940B}" srcOrd="1" destOrd="0" presId="urn:microsoft.com/office/officeart/2005/8/layout/hierarchy1"/>
    <dgm:cxn modelId="{E2AA71A2-CAA0-4A42-B74F-437B929032DD}" type="presParOf" srcId="{814C8BC2-CE7E-4320-B239-0EF93D6E2367}" destId="{514E1253-1A8A-444E-BFCA-7F5B8829D196}" srcOrd="1" destOrd="0" presId="urn:microsoft.com/office/officeart/2005/8/layout/hierarchy1"/>
    <dgm:cxn modelId="{67422932-8253-42B6-A23A-00C379AFC999}" type="presParOf" srcId="{514E1253-1A8A-444E-BFCA-7F5B8829D196}" destId="{A3075025-6D5D-46F7-9539-DD4DE9F6EAAB}" srcOrd="0" destOrd="0" presId="urn:microsoft.com/office/officeart/2005/8/layout/hierarchy1"/>
    <dgm:cxn modelId="{E84A766B-C62B-4432-93CE-53C879FFA330}" type="presParOf" srcId="{514E1253-1A8A-444E-BFCA-7F5B8829D196}" destId="{3C822AE7-34DE-4DE7-97E1-6CDD04B27DEE}" srcOrd="1" destOrd="0" presId="urn:microsoft.com/office/officeart/2005/8/layout/hierarchy1"/>
    <dgm:cxn modelId="{2EE24D44-BAF0-415C-AC09-3F69F23707FC}" type="presParOf" srcId="{3C822AE7-34DE-4DE7-97E1-6CDD04B27DEE}" destId="{9F074384-7450-4E37-868C-1860151B5436}" srcOrd="0" destOrd="0" presId="urn:microsoft.com/office/officeart/2005/8/layout/hierarchy1"/>
    <dgm:cxn modelId="{81DCDA78-DFA8-4921-8CAA-7D191BFD768C}" type="presParOf" srcId="{9F074384-7450-4E37-868C-1860151B5436}" destId="{53550F37-7911-4260-B491-6D8215105F60}" srcOrd="0" destOrd="0" presId="urn:microsoft.com/office/officeart/2005/8/layout/hierarchy1"/>
    <dgm:cxn modelId="{0756C279-C3E0-44C3-9489-6D261F771CA5}" type="presParOf" srcId="{9F074384-7450-4E37-868C-1860151B5436}" destId="{D54C66D0-2F72-403E-B8EA-C9A0FC4EDAB2}" srcOrd="1" destOrd="0" presId="urn:microsoft.com/office/officeart/2005/8/layout/hierarchy1"/>
    <dgm:cxn modelId="{27E76091-9F67-4E7D-B6C8-8AFE377D74DC}" type="presParOf" srcId="{3C822AE7-34DE-4DE7-97E1-6CDD04B27DEE}" destId="{D5740234-EE4A-4585-9035-D44B83A7B7BA}" srcOrd="1" destOrd="0" presId="urn:microsoft.com/office/officeart/2005/8/layout/hierarchy1"/>
    <dgm:cxn modelId="{18D190EA-CBA4-4E41-8A5E-CD2F9368D727}" type="presParOf" srcId="{514E1253-1A8A-444E-BFCA-7F5B8829D196}" destId="{68FC13AF-FBC8-4969-BC85-1733989A62D9}" srcOrd="2" destOrd="0" presId="urn:microsoft.com/office/officeart/2005/8/layout/hierarchy1"/>
    <dgm:cxn modelId="{C5F6F5BB-DF3F-42E1-8BF3-2280FDDA3F21}" type="presParOf" srcId="{514E1253-1A8A-444E-BFCA-7F5B8829D196}" destId="{2DB6C00F-6326-40F5-AF99-3582FFB79436}" srcOrd="3" destOrd="0" presId="urn:microsoft.com/office/officeart/2005/8/layout/hierarchy1"/>
    <dgm:cxn modelId="{971ABBEA-6146-466B-B193-A84DDDEF8E11}" type="presParOf" srcId="{2DB6C00F-6326-40F5-AF99-3582FFB79436}" destId="{E7C06E19-7624-4844-A2DF-D6512E23F7C9}" srcOrd="0" destOrd="0" presId="urn:microsoft.com/office/officeart/2005/8/layout/hierarchy1"/>
    <dgm:cxn modelId="{C2CDC03E-ACC7-4B97-891C-FAC8153C1E4B}" type="presParOf" srcId="{E7C06E19-7624-4844-A2DF-D6512E23F7C9}" destId="{DE4DD2B5-1033-46F2-BE26-F12106D73770}" srcOrd="0" destOrd="0" presId="urn:microsoft.com/office/officeart/2005/8/layout/hierarchy1"/>
    <dgm:cxn modelId="{FF443EB0-E58A-42CE-A669-B40D12ABB7D8}" type="presParOf" srcId="{E7C06E19-7624-4844-A2DF-D6512E23F7C9}" destId="{FE567C36-82A6-45F9-922C-CA21C32BFB99}" srcOrd="1" destOrd="0" presId="urn:microsoft.com/office/officeart/2005/8/layout/hierarchy1"/>
    <dgm:cxn modelId="{ECED6A30-446C-45BB-AD86-8F91E516F82B}" type="presParOf" srcId="{2DB6C00F-6326-40F5-AF99-3582FFB79436}" destId="{C7DBD71F-E42B-478E-B19F-155E1616DCF5}" srcOrd="1" destOrd="0" presId="urn:microsoft.com/office/officeart/2005/8/layout/hierarchy1"/>
    <dgm:cxn modelId="{02052EF8-5493-4058-B570-062640874F73}" type="presParOf" srcId="{514E1253-1A8A-444E-BFCA-7F5B8829D196}" destId="{E5730DDF-DD32-46D6-9D7E-C2148D2F0881}" srcOrd="4" destOrd="0" presId="urn:microsoft.com/office/officeart/2005/8/layout/hierarchy1"/>
    <dgm:cxn modelId="{960C691A-D219-403E-B429-9D7A246E2201}" type="presParOf" srcId="{514E1253-1A8A-444E-BFCA-7F5B8829D196}" destId="{68E44E11-66EF-4BA2-B0C0-1E2B577EE8CB}" srcOrd="5" destOrd="0" presId="urn:microsoft.com/office/officeart/2005/8/layout/hierarchy1"/>
    <dgm:cxn modelId="{0C00AB67-624D-49CA-9F0F-FB4BC69597B9}" type="presParOf" srcId="{68E44E11-66EF-4BA2-B0C0-1E2B577EE8CB}" destId="{7F34F012-860B-4791-9D04-9BB2DC30D030}" srcOrd="0" destOrd="0" presId="urn:microsoft.com/office/officeart/2005/8/layout/hierarchy1"/>
    <dgm:cxn modelId="{A6153457-AB9D-4B83-B960-81410F658255}" type="presParOf" srcId="{7F34F012-860B-4791-9D04-9BB2DC30D030}" destId="{5CE41840-AE66-4963-8B02-251D1B004ABF}" srcOrd="0" destOrd="0" presId="urn:microsoft.com/office/officeart/2005/8/layout/hierarchy1"/>
    <dgm:cxn modelId="{C01F00DB-CB33-41A2-BF95-9648EFAEEEE0}" type="presParOf" srcId="{7F34F012-860B-4791-9D04-9BB2DC30D030}" destId="{E94498BA-D455-459C-8D9A-638B8ED59D0F}" srcOrd="1" destOrd="0" presId="urn:microsoft.com/office/officeart/2005/8/layout/hierarchy1"/>
    <dgm:cxn modelId="{9BEA759D-59DF-41CB-9B73-1552726952D2}" type="presParOf" srcId="{68E44E11-66EF-4BA2-B0C0-1E2B577EE8CB}" destId="{F00CBBF2-172E-496A-BFD3-C0E6EB70DF5A}" srcOrd="1" destOrd="0" presId="urn:microsoft.com/office/officeart/2005/8/layout/hierarchy1"/>
    <dgm:cxn modelId="{FBF44E19-520D-4395-B780-E9F1332D48D5}" type="presParOf" srcId="{514E1253-1A8A-444E-BFCA-7F5B8829D196}" destId="{0CE93374-589C-4486-9626-188551D6D4C5}" srcOrd="6" destOrd="0" presId="urn:microsoft.com/office/officeart/2005/8/layout/hierarchy1"/>
    <dgm:cxn modelId="{DED2EF2A-CEAF-40C1-8D6A-35BC91F4E6E7}" type="presParOf" srcId="{514E1253-1A8A-444E-BFCA-7F5B8829D196}" destId="{1E1DAF1D-2B29-4ED8-8832-01B869D641EF}" srcOrd="7" destOrd="0" presId="urn:microsoft.com/office/officeart/2005/8/layout/hierarchy1"/>
    <dgm:cxn modelId="{83807522-2D09-4F04-8E0A-5D41D23BDB92}" type="presParOf" srcId="{1E1DAF1D-2B29-4ED8-8832-01B869D641EF}" destId="{DFB57B11-97DD-4DFF-9587-ADA39AF16E3E}" srcOrd="0" destOrd="0" presId="urn:microsoft.com/office/officeart/2005/8/layout/hierarchy1"/>
    <dgm:cxn modelId="{51666635-A062-4DBA-9F9D-419D07F4DC4B}" type="presParOf" srcId="{DFB57B11-97DD-4DFF-9587-ADA39AF16E3E}" destId="{CE85CDDF-86B7-46FF-A3D5-F48DB1B16AA1}" srcOrd="0" destOrd="0" presId="urn:microsoft.com/office/officeart/2005/8/layout/hierarchy1"/>
    <dgm:cxn modelId="{AD28F976-4E14-483A-A12F-9712CE62A3E1}" type="presParOf" srcId="{DFB57B11-97DD-4DFF-9587-ADA39AF16E3E}" destId="{43B1C383-EB86-4774-A41D-1368ABBC1461}" srcOrd="1" destOrd="0" presId="urn:microsoft.com/office/officeart/2005/8/layout/hierarchy1"/>
    <dgm:cxn modelId="{7C7EEA56-1042-46D6-B8AF-39592120B8F8}" type="presParOf" srcId="{1E1DAF1D-2B29-4ED8-8832-01B869D641EF}" destId="{19BD02B1-1B2E-4409-86BD-250B1AE87C0C}" srcOrd="1" destOrd="0" presId="urn:microsoft.com/office/officeart/2005/8/layout/hierarchy1"/>
    <dgm:cxn modelId="{C5AD044C-A49D-4B3C-B58E-5D950F6794E7}" type="presParOf" srcId="{514E1253-1A8A-444E-BFCA-7F5B8829D196}" destId="{CC1FE8FF-9744-47CD-A1B7-8C85839B8EB8}" srcOrd="8" destOrd="0" presId="urn:microsoft.com/office/officeart/2005/8/layout/hierarchy1"/>
    <dgm:cxn modelId="{6F8B520D-1E2F-43B4-A627-5989A7AFE734}" type="presParOf" srcId="{514E1253-1A8A-444E-BFCA-7F5B8829D196}" destId="{00D2A98C-52BD-4496-9475-78117FD13854}" srcOrd="9" destOrd="0" presId="urn:microsoft.com/office/officeart/2005/8/layout/hierarchy1"/>
    <dgm:cxn modelId="{EF984938-432C-4CC5-90AD-00B77CCD5E36}" type="presParOf" srcId="{00D2A98C-52BD-4496-9475-78117FD13854}" destId="{ACFDB764-4B80-4919-9EB4-751ECED7C0A5}" srcOrd="0" destOrd="0" presId="urn:microsoft.com/office/officeart/2005/8/layout/hierarchy1"/>
    <dgm:cxn modelId="{964AFCBD-2859-4F81-A29D-4BC8E41FD9D6}" type="presParOf" srcId="{ACFDB764-4B80-4919-9EB4-751ECED7C0A5}" destId="{BBD6D805-3954-494F-BD6F-93C8545DF4BF}" srcOrd="0" destOrd="0" presId="urn:microsoft.com/office/officeart/2005/8/layout/hierarchy1"/>
    <dgm:cxn modelId="{3C81B37C-D3C9-48A9-BD53-842ADD0149B2}" type="presParOf" srcId="{ACFDB764-4B80-4919-9EB4-751ECED7C0A5}" destId="{3224BAD1-7A86-4668-80CC-65AD3EDDA24C}" srcOrd="1" destOrd="0" presId="urn:microsoft.com/office/officeart/2005/8/layout/hierarchy1"/>
    <dgm:cxn modelId="{BDF899A7-C5DD-426B-B390-F3286FA862BB}"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84E249F7-C396-463D-B716-66863B6FD668}" type="presOf" srcId="{D97587B0-688C-49F9-B27E-39D6FC1F0BFA}" destId="{C426628A-1D98-44AD-9F04-FBB0C7AD99D0}" srcOrd="1" destOrd="0" presId="urn:microsoft.com/office/officeart/2005/8/layout/process4"/>
    <dgm:cxn modelId="{2014129C-CF36-48CB-BEAD-40F2650A0AFB}" type="presOf" srcId="{C6C048D5-38F2-47B1-A850-57D00D657CB4}" destId="{DB4685DB-31FE-4C6D-B083-47C99D50B161}"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3706C2AF-A032-42E8-81FF-8B5E308ADA33}" type="presOf" srcId="{830C1A4F-EC6D-477A-98AF-23761355051F}" destId="{0F29972D-E67C-4839-828B-6EBDB8DEAAEE}"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9ACD0035-AD6A-4153-AF96-6F1A10B8461C}" type="presOf" srcId="{C6C048D5-38F2-47B1-A850-57D00D657CB4}" destId="{3DF29A53-647A-416E-9153-DB90A84EA24C}"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A77D438E-AD1E-49F6-A4AC-4174097A04D0}" type="presOf" srcId="{33B6BC8E-7E22-434E-B865-B3FD5972E837}" destId="{6C725BD7-6D47-4804-89FE-13813260BABB}" srcOrd="0" destOrd="0" presId="urn:microsoft.com/office/officeart/2005/8/layout/process4"/>
    <dgm:cxn modelId="{6D4C3C32-1A6E-4AA9-B81B-389E45E08033}" type="presOf" srcId="{D97587B0-688C-49F9-B27E-39D6FC1F0BFA}" destId="{6CB7C739-81C9-4ED6-9536-2C266FC5348F}" srcOrd="0" destOrd="0" presId="urn:microsoft.com/office/officeart/2005/8/layout/process4"/>
    <dgm:cxn modelId="{3AED0EF4-D8D9-408D-86F8-7AA2A580A0BF}" type="presOf" srcId="{739434F4-A072-44CB-85AA-536C73F5616F}" destId="{579A47CA-AD29-4184-B309-360C6AFC59F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8BC752C2-B247-4851-B168-7913AD3F0C52}" type="presOf" srcId="{94580E0C-79B9-40F1-AE82-B8FF91C03E87}" destId="{5BCB82FB-42CA-4BEC-B6F7-FF580849ECC9}" srcOrd="0" destOrd="0" presId="urn:microsoft.com/office/officeart/2005/8/layout/process4"/>
    <dgm:cxn modelId="{52EE659C-7690-4846-A464-394E01E74752}" type="presOf" srcId="{F8A54FD5-83E3-4458-8F03-6F29F86611CB}" destId="{17A53EF8-07B0-4AFD-9F1C-C28FE9C2FD77}"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3B21A6F2-A890-4209-8FCA-8E536B36961B}" srcId="{761B09D6-5962-44D9-B5F8-A43FDE727E74}" destId="{C6C048D5-38F2-47B1-A850-57D00D657CB4}" srcOrd="2" destOrd="0" parTransId="{548E76F6-72F1-41F2-9B8D-6E0A4A1C079A}" sibTransId="{E9493D2C-78F5-45EE-AF33-BD08AC31C811}"/>
    <dgm:cxn modelId="{5792B2B2-2963-4048-A23E-02A010D7073D}" type="presOf" srcId="{DB38F9BD-B3F7-4FD1-B9EE-CBED2471F2ED}" destId="{94362E6E-6081-453D-A719-7A789B665C77}"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3B564CCC-15B1-42F7-9CE8-09C9C592EB71}" type="presOf" srcId="{4E2C4ABA-6CDD-4A68-8C68-1E2FEBD81286}" destId="{B61DC849-A0A7-4511-945F-CB7926E026ED}"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E5C2E539-950E-4D60-B20F-94ACA39F7AFD}" type="presOf" srcId="{761B09D6-5962-44D9-B5F8-A43FDE727E74}" destId="{5F05B64E-AEA1-4433-B7D7-BA82770744EB}"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885CE099-161C-4938-8BE1-CFD662E05547}" type="presOf" srcId="{3F809FFC-F72F-46AC-B538-4C667215713B}" destId="{DA706083-A83F-4AE2-9AEF-DDC4FEE62578}"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F8DFB745-8AD8-4BF6-8641-CA4A8062A49B}" type="presOf" srcId="{5C46D62E-D6FF-4EC8-8D11-2C0D9E1DA606}" destId="{2D32854F-6F3A-4635-B9E3-EE36855DB5F8}" srcOrd="0" destOrd="0" presId="urn:microsoft.com/office/officeart/2005/8/layout/process4"/>
    <dgm:cxn modelId="{EC032689-3DFC-4B5E-9052-4B69BB18F472}" type="presOf" srcId="{6518CA8F-3F40-46BF-B8CD-A5FB5F036867}" destId="{FB244897-546C-4774-889C-E3DDC636EDB6}"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9A7BD3DF-484E-4C7D-9383-0643D231A117}" type="presOf" srcId="{FAB2A5C6-A322-4936-B6C3-09D8B001D395}" destId="{FFB4A47F-A657-4040-B9D3-1308F7B37399}" srcOrd="0" destOrd="0" presId="urn:microsoft.com/office/officeart/2005/8/layout/process4"/>
    <dgm:cxn modelId="{CFC7D873-A0EA-4B33-827A-38D9D636F8A3}" type="presOf" srcId="{F8A54FD5-83E3-4458-8F03-6F29F86611CB}" destId="{F897B8A4-2593-479E-A097-7767919DDC0B}" srcOrd="1" destOrd="0" presId="urn:microsoft.com/office/officeart/2005/8/layout/process4"/>
    <dgm:cxn modelId="{85095E48-9A16-4D1A-A9C2-EF06FDDA44D0}" type="presOf" srcId="{9B160BBC-6BA1-4BBC-AACE-E1B77F9A5CCD}" destId="{FA36ABE6-F1E1-4C74-9871-665B3044B504}" srcOrd="0" destOrd="0" presId="urn:microsoft.com/office/officeart/2005/8/layout/process4"/>
    <dgm:cxn modelId="{A004673B-8AEC-4357-B754-79394654DE93}" type="presParOf" srcId="{5F05B64E-AEA1-4433-B7D7-BA82770744EB}" destId="{945FB243-183C-417D-BA59-DE2A7FFB02FB}" srcOrd="0" destOrd="0" presId="urn:microsoft.com/office/officeart/2005/8/layout/process4"/>
    <dgm:cxn modelId="{E6B12158-CD7F-4A94-AC5D-5F6046E9A364}" type="presParOf" srcId="{945FB243-183C-417D-BA59-DE2A7FFB02FB}" destId="{3DF29A53-647A-416E-9153-DB90A84EA24C}" srcOrd="0" destOrd="0" presId="urn:microsoft.com/office/officeart/2005/8/layout/process4"/>
    <dgm:cxn modelId="{7781F133-F420-4CB5-98F1-80AD7D0A2979}" type="presParOf" srcId="{945FB243-183C-417D-BA59-DE2A7FFB02FB}" destId="{DB4685DB-31FE-4C6D-B083-47C99D50B161}" srcOrd="1" destOrd="0" presId="urn:microsoft.com/office/officeart/2005/8/layout/process4"/>
    <dgm:cxn modelId="{E6AD2303-77EF-4EDB-B2D5-9F8F17876B0F}" type="presParOf" srcId="{945FB243-183C-417D-BA59-DE2A7FFB02FB}" destId="{57C1E7BA-EBE9-4C40-8AD8-0C73AC1CBED4}" srcOrd="2" destOrd="0" presId="urn:microsoft.com/office/officeart/2005/8/layout/process4"/>
    <dgm:cxn modelId="{E0FC9DE3-3F87-4520-AD4D-D4F6A6933DB5}" type="presParOf" srcId="{57C1E7BA-EBE9-4C40-8AD8-0C73AC1CBED4}" destId="{FB244897-546C-4774-889C-E3DDC636EDB6}" srcOrd="0" destOrd="0" presId="urn:microsoft.com/office/officeart/2005/8/layout/process4"/>
    <dgm:cxn modelId="{28913C3A-35AE-456D-AB30-FE34E3067B2A}" type="presParOf" srcId="{57C1E7BA-EBE9-4C40-8AD8-0C73AC1CBED4}" destId="{B61DC849-A0A7-4511-945F-CB7926E026ED}" srcOrd="1" destOrd="0" presId="urn:microsoft.com/office/officeart/2005/8/layout/process4"/>
    <dgm:cxn modelId="{8F17D3EF-281E-4E71-B15F-6AA300AB45BD}" type="presParOf" srcId="{57C1E7BA-EBE9-4C40-8AD8-0C73AC1CBED4}" destId="{5BCB82FB-42CA-4BEC-B6F7-FF580849ECC9}" srcOrd="2" destOrd="0" presId="urn:microsoft.com/office/officeart/2005/8/layout/process4"/>
    <dgm:cxn modelId="{9B327AAE-4740-4CAD-95CF-FA10797AE564}" type="presParOf" srcId="{57C1E7BA-EBE9-4C40-8AD8-0C73AC1CBED4}" destId="{579A47CA-AD29-4184-B309-360C6AFC59F8}" srcOrd="3" destOrd="0" presId="urn:microsoft.com/office/officeart/2005/8/layout/process4"/>
    <dgm:cxn modelId="{B27FD5FA-2AB8-43D2-AABA-DFB28C816523}" type="presParOf" srcId="{57C1E7BA-EBE9-4C40-8AD8-0C73AC1CBED4}" destId="{94362E6E-6081-453D-A719-7A789B665C77}" srcOrd="4" destOrd="0" presId="urn:microsoft.com/office/officeart/2005/8/layout/process4"/>
    <dgm:cxn modelId="{5044B6E0-A502-4A06-9559-643DC2AC42BD}" type="presParOf" srcId="{5F05B64E-AEA1-4433-B7D7-BA82770744EB}" destId="{0DBE11EC-E1AD-46A2-932D-B1816E7A8853}" srcOrd="1" destOrd="0" presId="urn:microsoft.com/office/officeart/2005/8/layout/process4"/>
    <dgm:cxn modelId="{9AEE4F1B-CE59-472B-9957-D6E755549D62}" type="presParOf" srcId="{5F05B64E-AEA1-4433-B7D7-BA82770744EB}" destId="{B0C87D02-4251-4A99-BD5E-88DBD207233D}" srcOrd="2" destOrd="0" presId="urn:microsoft.com/office/officeart/2005/8/layout/process4"/>
    <dgm:cxn modelId="{90181630-A3B4-45BE-9E47-B3976D266672}" type="presParOf" srcId="{B0C87D02-4251-4A99-BD5E-88DBD207233D}" destId="{17A53EF8-07B0-4AFD-9F1C-C28FE9C2FD77}" srcOrd="0" destOrd="0" presId="urn:microsoft.com/office/officeart/2005/8/layout/process4"/>
    <dgm:cxn modelId="{FBE207C2-FD3E-492A-8A3F-3BCC0DDC641A}" type="presParOf" srcId="{B0C87D02-4251-4A99-BD5E-88DBD207233D}" destId="{F897B8A4-2593-479E-A097-7767919DDC0B}" srcOrd="1" destOrd="0" presId="urn:microsoft.com/office/officeart/2005/8/layout/process4"/>
    <dgm:cxn modelId="{E016968D-B30D-40DD-8640-450FF24BE2E0}" type="presParOf" srcId="{B0C87D02-4251-4A99-BD5E-88DBD207233D}" destId="{D2CAE91C-7F0A-4DC9-BF27-6D1C72898A2C}" srcOrd="2" destOrd="0" presId="urn:microsoft.com/office/officeart/2005/8/layout/process4"/>
    <dgm:cxn modelId="{DAEE3B1C-2FDF-49B9-A5E2-557530DE1902}" type="presParOf" srcId="{D2CAE91C-7F0A-4DC9-BF27-6D1C72898A2C}" destId="{FA36ABE6-F1E1-4C74-9871-665B3044B504}" srcOrd="0" destOrd="0" presId="urn:microsoft.com/office/officeart/2005/8/layout/process4"/>
    <dgm:cxn modelId="{DEA6F0C4-484F-4F52-8235-7A8B52926FCA}" type="presParOf" srcId="{D2CAE91C-7F0A-4DC9-BF27-6D1C72898A2C}" destId="{6C725BD7-6D47-4804-89FE-13813260BABB}" srcOrd="1" destOrd="0" presId="urn:microsoft.com/office/officeart/2005/8/layout/process4"/>
    <dgm:cxn modelId="{37A48119-392B-4C78-8759-000750542AB6}" type="presParOf" srcId="{D2CAE91C-7F0A-4DC9-BF27-6D1C72898A2C}" destId="{0F29972D-E67C-4839-828B-6EBDB8DEAAEE}" srcOrd="2" destOrd="0" presId="urn:microsoft.com/office/officeart/2005/8/layout/process4"/>
    <dgm:cxn modelId="{517A2E8F-8C82-457E-AF95-36D08D75520B}" type="presParOf" srcId="{5F05B64E-AEA1-4433-B7D7-BA82770744EB}" destId="{50BE3C7F-CA6D-4882-A7F3-DDB28984B09C}" srcOrd="3" destOrd="0" presId="urn:microsoft.com/office/officeart/2005/8/layout/process4"/>
    <dgm:cxn modelId="{3BAFD761-DDF3-4C50-8273-6F1A6F0CF436}" type="presParOf" srcId="{5F05B64E-AEA1-4433-B7D7-BA82770744EB}" destId="{96FDB310-9468-4A79-8E54-44D67FC2F17C}" srcOrd="4" destOrd="0" presId="urn:microsoft.com/office/officeart/2005/8/layout/process4"/>
    <dgm:cxn modelId="{A36F5484-4C6D-461C-A057-F14F251A6A4F}" type="presParOf" srcId="{96FDB310-9468-4A79-8E54-44D67FC2F17C}" destId="{6CB7C739-81C9-4ED6-9536-2C266FC5348F}" srcOrd="0" destOrd="0" presId="urn:microsoft.com/office/officeart/2005/8/layout/process4"/>
    <dgm:cxn modelId="{01C2A583-85F8-4FC9-9537-6080B1AD2DCA}" type="presParOf" srcId="{96FDB310-9468-4A79-8E54-44D67FC2F17C}" destId="{C426628A-1D98-44AD-9F04-FBB0C7AD99D0}" srcOrd="1" destOrd="0" presId="urn:microsoft.com/office/officeart/2005/8/layout/process4"/>
    <dgm:cxn modelId="{6008E220-756B-44E0-9EEB-8C6E0EA7924F}" type="presParOf" srcId="{96FDB310-9468-4A79-8E54-44D67FC2F17C}" destId="{9E96C6CC-000C-4B30-AA35-41D1BF24F928}" srcOrd="2" destOrd="0" presId="urn:microsoft.com/office/officeart/2005/8/layout/process4"/>
    <dgm:cxn modelId="{B77E09CA-D86C-42BB-A1D4-E57FE12246C8}" type="presParOf" srcId="{9E96C6CC-000C-4B30-AA35-41D1BF24F928}" destId="{FFB4A47F-A657-4040-B9D3-1308F7B37399}" srcOrd="0" destOrd="0" presId="urn:microsoft.com/office/officeart/2005/8/layout/process4"/>
    <dgm:cxn modelId="{444E17CE-DCA7-4695-98A9-CFB1A45A24A8}" type="presParOf" srcId="{9E96C6CC-000C-4B30-AA35-41D1BF24F928}" destId="{2D32854F-6F3A-4635-B9E3-EE36855DB5F8}" srcOrd="1" destOrd="0" presId="urn:microsoft.com/office/officeart/2005/8/layout/process4"/>
    <dgm:cxn modelId="{E0DDC383-F60A-45CA-A71B-180B07FAD695}"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78308D-5CFD-4B58-8C4B-B41612CE3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209</Pages>
  <Words>36282</Words>
  <Characters>199556</Characters>
  <Application>Microsoft Office Word</Application>
  <DocSecurity>0</DocSecurity>
  <Lines>1662</Lines>
  <Paragraphs>470</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35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12</cp:revision>
  <dcterms:created xsi:type="dcterms:W3CDTF">2011-06-23T05:11:00Z</dcterms:created>
  <dcterms:modified xsi:type="dcterms:W3CDTF">2011-06-24T04:46:00Z</dcterms:modified>
</cp:coreProperties>
</file>